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59AA" w:rsidRDefault="001859AA">
      <w:pPr>
        <w:rPr>
          <w:lang w:val="en-US"/>
        </w:rPr>
      </w:pPr>
      <w:r>
        <w:rPr>
          <w:lang w:val="en-US"/>
        </w:rPr>
        <w:t>TAREA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64"/>
        <w:gridCol w:w="1272"/>
        <w:gridCol w:w="1453"/>
        <w:gridCol w:w="1630"/>
        <w:gridCol w:w="1975"/>
      </w:tblGrid>
      <w:tr w:rsidR="001859AA" w:rsidTr="001859AA">
        <w:tc>
          <w:tcPr>
            <w:tcW w:w="2164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TAREA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 INICIO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 FIN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HORAS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FECHA</w:t>
            </w:r>
          </w:p>
        </w:tc>
      </w:tr>
      <w:tr w:rsidR="001859AA" w:rsidTr="001859AA">
        <w:tc>
          <w:tcPr>
            <w:tcW w:w="2164" w:type="dxa"/>
          </w:tcPr>
          <w:p w:rsidR="001859AA" w:rsidRDefault="00B47774" w:rsidP="001859AA">
            <w:pPr>
              <w:rPr>
                <w:lang w:val="en-US"/>
              </w:rPr>
            </w:pPr>
            <w:r>
              <w:rPr>
                <w:lang w:val="en-US"/>
              </w:rPr>
              <w:t>Definicion Conceptual Y Requisitos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6PM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3/03/2020</w:t>
            </w:r>
          </w:p>
        </w:tc>
      </w:tr>
      <w:tr w:rsidR="001859AA" w:rsidTr="001859AA">
        <w:tc>
          <w:tcPr>
            <w:tcW w:w="2164" w:type="dxa"/>
          </w:tcPr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Creacion de tablas y relaciones.</w:t>
            </w:r>
          </w:p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Definificion de proceso worflow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6PM</w:t>
            </w:r>
          </w:p>
        </w:tc>
        <w:tc>
          <w:tcPr>
            <w:tcW w:w="1630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4/03/2020</w:t>
            </w:r>
          </w:p>
        </w:tc>
      </w:tr>
      <w:tr w:rsidR="001859AA" w:rsidTr="001859AA">
        <w:tc>
          <w:tcPr>
            <w:tcW w:w="2164" w:type="dxa"/>
          </w:tcPr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Definicion de</w:t>
            </w:r>
          </w:p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Formulario de lanzamiento y</w:t>
            </w:r>
          </w:p>
          <w:p w:rsidR="001859AA" w:rsidRDefault="00B47774">
            <w:pPr>
              <w:rPr>
                <w:lang w:val="en-US"/>
              </w:rPr>
            </w:pPr>
            <w:r>
              <w:rPr>
                <w:lang w:val="en-US"/>
              </w:rPr>
              <w:t>Formulario de evaluador</w:t>
            </w:r>
          </w:p>
        </w:tc>
        <w:tc>
          <w:tcPr>
            <w:tcW w:w="1272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8AM</w:t>
            </w:r>
          </w:p>
        </w:tc>
        <w:tc>
          <w:tcPr>
            <w:tcW w:w="1453" w:type="dxa"/>
          </w:tcPr>
          <w:p w:rsidR="001859AA" w:rsidRDefault="0003552D">
            <w:pPr>
              <w:rPr>
                <w:lang w:val="en-US"/>
              </w:rPr>
            </w:pPr>
            <w:r>
              <w:rPr>
                <w:lang w:val="en-US"/>
              </w:rPr>
              <w:t>13:20</w:t>
            </w:r>
          </w:p>
        </w:tc>
        <w:tc>
          <w:tcPr>
            <w:tcW w:w="1630" w:type="dxa"/>
          </w:tcPr>
          <w:p w:rsidR="001859AA" w:rsidRDefault="0003552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975" w:type="dxa"/>
          </w:tcPr>
          <w:p w:rsidR="001859AA" w:rsidRDefault="001859AA">
            <w:pPr>
              <w:rPr>
                <w:lang w:val="en-US"/>
              </w:rPr>
            </w:pPr>
            <w:r>
              <w:rPr>
                <w:lang w:val="en-US"/>
              </w:rPr>
              <w:t>25/03/2020</w:t>
            </w:r>
          </w:p>
        </w:tc>
      </w:tr>
      <w:tr w:rsidR="00C66B78" w:rsidTr="001859AA">
        <w:tc>
          <w:tcPr>
            <w:tcW w:w="2164" w:type="dxa"/>
          </w:tcPr>
          <w:p w:rsidR="00B47774" w:rsidRDefault="00B47774" w:rsidP="001F40E0">
            <w:pPr>
              <w:rPr>
                <w:lang w:val="en-US"/>
              </w:rPr>
            </w:pPr>
            <w:r>
              <w:rPr>
                <w:lang w:val="en-US"/>
              </w:rPr>
              <w:t>Webinar escuela it prototipado.</w:t>
            </w:r>
          </w:p>
          <w:p w:rsidR="00B47774" w:rsidRDefault="00B47774" w:rsidP="00B47774">
            <w:pPr>
              <w:rPr>
                <w:lang w:val="en-US"/>
              </w:rPr>
            </w:pPr>
            <w:r>
              <w:rPr>
                <w:lang w:val="en-US"/>
              </w:rPr>
              <w:t>Definicion de</w:t>
            </w:r>
          </w:p>
          <w:p w:rsidR="00B47774" w:rsidRDefault="00B47774" w:rsidP="00B47774">
            <w:pPr>
              <w:rPr>
                <w:lang w:val="en-US"/>
              </w:rPr>
            </w:pPr>
            <w:r>
              <w:rPr>
                <w:lang w:val="en-US"/>
              </w:rPr>
              <w:t>Prototipo app Pencil Project</w:t>
            </w:r>
            <w:r>
              <w:rPr>
                <w:lang w:val="en-US"/>
              </w:rPr>
              <w:t>.</w:t>
            </w:r>
            <w:bookmarkStart w:id="0" w:name="_GoBack"/>
            <w:bookmarkEnd w:id="0"/>
          </w:p>
          <w:p w:rsidR="00B47774" w:rsidRDefault="00B47774" w:rsidP="001F40E0">
            <w:pPr>
              <w:rPr>
                <w:lang w:val="en-US"/>
              </w:rPr>
            </w:pPr>
          </w:p>
        </w:tc>
        <w:tc>
          <w:tcPr>
            <w:tcW w:w="1272" w:type="dxa"/>
          </w:tcPr>
          <w:p w:rsidR="00C66B78" w:rsidRDefault="00C66B78" w:rsidP="00C66B78">
            <w:pPr>
              <w:rPr>
                <w:lang w:val="en-US"/>
              </w:rPr>
            </w:pPr>
            <w:r>
              <w:rPr>
                <w:lang w:val="en-US"/>
              </w:rPr>
              <w:t>10:00</w:t>
            </w:r>
          </w:p>
        </w:tc>
        <w:tc>
          <w:tcPr>
            <w:tcW w:w="1453" w:type="dxa"/>
          </w:tcPr>
          <w:p w:rsidR="00C66B78" w:rsidRDefault="00C66B78" w:rsidP="00041774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41774">
              <w:rPr>
                <w:lang w:val="en-US"/>
              </w:rPr>
              <w:t>7</w:t>
            </w:r>
            <w:r>
              <w:rPr>
                <w:lang w:val="en-US"/>
              </w:rPr>
              <w:t>:00</w:t>
            </w:r>
          </w:p>
        </w:tc>
        <w:tc>
          <w:tcPr>
            <w:tcW w:w="1630" w:type="dxa"/>
          </w:tcPr>
          <w:p w:rsidR="00C66B78" w:rsidRDefault="00041774" w:rsidP="00C66B78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75" w:type="dxa"/>
          </w:tcPr>
          <w:p w:rsidR="00C66B78" w:rsidRDefault="00C66B78" w:rsidP="00C66B78">
            <w:pPr>
              <w:rPr>
                <w:lang w:val="en-US"/>
              </w:rPr>
            </w:pPr>
            <w:r>
              <w:rPr>
                <w:lang w:val="en-US"/>
              </w:rPr>
              <w:t>26/03/2020</w:t>
            </w:r>
          </w:p>
        </w:tc>
      </w:tr>
    </w:tbl>
    <w:p w:rsidR="001859AA" w:rsidRDefault="001859AA">
      <w:pPr>
        <w:rPr>
          <w:lang w:val="en-US"/>
        </w:rPr>
      </w:pPr>
      <w:r>
        <w:rPr>
          <w:lang w:val="en-US"/>
        </w:rPr>
        <w:br w:type="page"/>
      </w:r>
    </w:p>
    <w:p w:rsidR="00FC249E" w:rsidRDefault="00FC249E">
      <w:pPr>
        <w:rPr>
          <w:lang w:val="en-US"/>
        </w:rPr>
      </w:pPr>
    </w:p>
    <w:p w:rsidR="00FC249E" w:rsidRDefault="00FC249E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DF7713">
        <w:rPr>
          <w:lang w:val="en-US"/>
        </w:rPr>
        <w:tab/>
      </w:r>
      <w:r w:rsidR="00DF7713">
        <w:rPr>
          <w:lang w:val="en-US"/>
        </w:rPr>
        <w:tab/>
      </w:r>
      <w:r w:rsidR="00DF7713">
        <w:rPr>
          <w:lang w:val="en-US"/>
        </w:rPr>
        <w:tab/>
        <w:t>Caracas 23/03/2020</w:t>
      </w:r>
    </w:p>
    <w:p w:rsidR="00DF7713" w:rsidRDefault="00DF7713">
      <w:pPr>
        <w:rPr>
          <w:lang w:val="en-US"/>
        </w:rPr>
      </w:pPr>
    </w:p>
    <w:p w:rsidR="00ED4B3E" w:rsidRDefault="00ED4B3E">
      <w:pPr>
        <w:rPr>
          <w:b/>
          <w:lang w:val="en-US"/>
        </w:rPr>
      </w:pPr>
    </w:p>
    <w:p w:rsidR="00BF4D65" w:rsidRPr="00FC249E" w:rsidRDefault="00AA3F1A">
      <w:pPr>
        <w:rPr>
          <w:b/>
          <w:lang w:val="en-US"/>
        </w:rPr>
      </w:pPr>
      <w:r w:rsidRPr="00FC249E">
        <w:rPr>
          <w:b/>
          <w:lang w:val="en-US"/>
        </w:rPr>
        <w:t>SISTEMA DE VALORACION DE COMPETENCIAS 90 180 360</w:t>
      </w:r>
    </w:p>
    <w:p w:rsidR="00DF7713" w:rsidRDefault="00DF7713" w:rsidP="00DF7713">
      <w:pPr>
        <w:rPr>
          <w:lang w:val="en-US"/>
        </w:rPr>
      </w:pPr>
      <w:r>
        <w:rPr>
          <w:lang w:val="en-US"/>
        </w:rPr>
        <w:t>GESTION POR COMPETENCIAS: significa tomar en cuenta que los conocimientos, habilidades, experiencias y cualidades personales influyen en el rendimiento de las personas y aplicar esto, de manera sistematica y sistemica para conseguir los mejores resultados de la empresa y la mayor orientacion professional al trabajor.</w:t>
      </w:r>
    </w:p>
    <w:p w:rsidR="00DF7713" w:rsidRDefault="00DF7713" w:rsidP="00DF7713">
      <w:pPr>
        <w:rPr>
          <w:lang w:val="en-US"/>
        </w:rPr>
      </w:pPr>
      <w:r>
        <w:rPr>
          <w:lang w:val="en-US"/>
        </w:rPr>
        <w:t xml:space="preserve">GESTION POR COMPETENCIA: Es el proceso </w:t>
      </w:r>
      <w:r w:rsidR="00DC7F46">
        <w:rPr>
          <w:lang w:val="en-US"/>
        </w:rPr>
        <w:t>mediante el cual s</w:t>
      </w:r>
      <w:r>
        <w:rPr>
          <w:lang w:val="en-US"/>
        </w:rPr>
        <w:t xml:space="preserve">e aplica de </w:t>
      </w:r>
      <w:r w:rsidR="00DC7F46">
        <w:rPr>
          <w:lang w:val="en-US"/>
        </w:rPr>
        <w:t xml:space="preserve">forma </w:t>
      </w:r>
      <w:r>
        <w:rPr>
          <w:lang w:val="en-US"/>
        </w:rPr>
        <w:t xml:space="preserve">sistematica y sistemica </w:t>
      </w:r>
      <w:r w:rsidR="00CC348C">
        <w:rPr>
          <w:lang w:val="en-US"/>
        </w:rPr>
        <w:t>el analisis del rendimiento laboral</w:t>
      </w:r>
      <w:r>
        <w:rPr>
          <w:lang w:val="en-US"/>
        </w:rPr>
        <w:t xml:space="preserve"> </w:t>
      </w:r>
      <w:r w:rsidR="00CC348C">
        <w:rPr>
          <w:lang w:val="en-US"/>
        </w:rPr>
        <w:t xml:space="preserve">tomando en </w:t>
      </w:r>
      <w:r>
        <w:rPr>
          <w:lang w:val="en-US"/>
        </w:rPr>
        <w:t xml:space="preserve">considerando </w:t>
      </w:r>
      <w:r w:rsidR="00CC348C">
        <w:rPr>
          <w:lang w:val="en-US"/>
        </w:rPr>
        <w:t>los</w:t>
      </w:r>
      <w:r>
        <w:rPr>
          <w:lang w:val="en-US"/>
        </w:rPr>
        <w:t xml:space="preserve"> conocimientos, habilidades y cualidades personales</w:t>
      </w:r>
      <w:r w:rsidR="00CC348C">
        <w:rPr>
          <w:lang w:val="en-US"/>
        </w:rPr>
        <w:t xml:space="preserve"> de cada trabajador </w:t>
      </w:r>
      <w:r>
        <w:rPr>
          <w:lang w:val="en-US"/>
        </w:rPr>
        <w:t>para conseguir la mayor o</w:t>
      </w:r>
      <w:r w:rsidR="00CC348C">
        <w:rPr>
          <w:lang w:val="en-US"/>
        </w:rPr>
        <w:t xml:space="preserve">rientacion profesional  </w:t>
      </w:r>
      <w:r>
        <w:rPr>
          <w:lang w:val="en-US"/>
        </w:rPr>
        <w:t>y los mejores resultados de la empresa.</w:t>
      </w:r>
    </w:p>
    <w:p w:rsidR="00DF7713" w:rsidRDefault="00DF7713">
      <w:pPr>
        <w:rPr>
          <w:b/>
          <w:u w:val="single"/>
          <w:lang w:val="en-US"/>
        </w:rPr>
      </w:pPr>
    </w:p>
    <w:p w:rsidR="00CB36ED" w:rsidRDefault="00AA3F1A">
      <w:pPr>
        <w:rPr>
          <w:lang w:val="en-US"/>
        </w:rPr>
      </w:pPr>
      <w:r w:rsidRPr="00FC249E">
        <w:rPr>
          <w:b/>
          <w:u w:val="single"/>
          <w:lang w:val="en-US"/>
        </w:rPr>
        <w:t>Metodos o Sistemas usados:</w:t>
      </w:r>
      <w:r>
        <w:rPr>
          <w:lang w:val="en-US"/>
        </w:rPr>
        <w:t xml:space="preserve"> </w:t>
      </w:r>
      <w:r w:rsidR="00CB36ED">
        <w:rPr>
          <w:lang w:val="en-US"/>
        </w:rPr>
        <w:t>Los metodos estan dividos en tre</w:t>
      </w:r>
      <w:r w:rsidR="000A1FB1">
        <w:rPr>
          <w:lang w:val="en-US"/>
        </w:rPr>
        <w:t>s(3)</w:t>
      </w:r>
      <w:r w:rsidR="00CB36ED">
        <w:rPr>
          <w:lang w:val="en-US"/>
        </w:rPr>
        <w:t xml:space="preserve"> grados o sistemas de vision</w:t>
      </w:r>
    </w:p>
    <w:p w:rsidR="00AA3F1A" w:rsidRDefault="00AA3F1A">
      <w:pPr>
        <w:rPr>
          <w:lang w:val="en-US"/>
        </w:rPr>
      </w:pPr>
      <w:r>
        <w:rPr>
          <w:lang w:val="en-US"/>
        </w:rPr>
        <w:t>90-180-360</w:t>
      </w:r>
      <w:r w:rsidR="000A1FB1">
        <w:rPr>
          <w:lang w:val="en-US"/>
        </w:rPr>
        <w:t xml:space="preserve"> de acuerdo a la metodologia planteada</w:t>
      </w:r>
      <w:r w:rsidR="00CB36ED">
        <w:rPr>
          <w:lang w:val="en-US"/>
        </w:rPr>
        <w:t>.</w:t>
      </w:r>
    </w:p>
    <w:p w:rsidR="00AA3F1A" w:rsidRDefault="00AA3F1A">
      <w:pPr>
        <w:rPr>
          <w:lang w:val="en-US"/>
        </w:rPr>
      </w:pPr>
      <w:r w:rsidRPr="00CB36ED">
        <w:rPr>
          <w:b/>
          <w:lang w:val="en-US"/>
        </w:rPr>
        <w:t>Competencia</w:t>
      </w:r>
      <w:r>
        <w:rPr>
          <w:lang w:val="en-US"/>
        </w:rPr>
        <w:t xml:space="preserve">:  </w:t>
      </w:r>
      <w:r w:rsidR="00FC249E">
        <w:rPr>
          <w:lang w:val="en-US"/>
        </w:rPr>
        <w:t>Una c</w:t>
      </w:r>
      <w:r w:rsidR="00C50DB4">
        <w:rPr>
          <w:lang w:val="en-US"/>
        </w:rPr>
        <w:t>ompetencia es la capacidad desarrollada, demostrada y u</w:t>
      </w:r>
      <w:r w:rsidR="00CB36ED">
        <w:rPr>
          <w:lang w:val="en-US"/>
        </w:rPr>
        <w:t>tilizada</w:t>
      </w:r>
      <w:r w:rsidR="00C50DB4">
        <w:rPr>
          <w:lang w:val="en-US"/>
        </w:rPr>
        <w:t xml:space="preserve"> con </w:t>
      </w:r>
      <w:r w:rsidR="00CB36ED">
        <w:rPr>
          <w:lang w:val="en-US"/>
        </w:rPr>
        <w:t>el verdadero</w:t>
      </w:r>
      <w:r w:rsidR="00C50DB4">
        <w:rPr>
          <w:lang w:val="en-US"/>
        </w:rPr>
        <w:t xml:space="preserve"> grado de dominio y responsabilidad para realiz</w:t>
      </w:r>
      <w:r w:rsidR="00FC249E">
        <w:rPr>
          <w:lang w:val="en-US"/>
        </w:rPr>
        <w:t>ar</w:t>
      </w:r>
      <w:r w:rsidR="00C50DB4">
        <w:rPr>
          <w:lang w:val="en-US"/>
        </w:rPr>
        <w:t xml:space="preserve"> las tareas o actividades requeridas</w:t>
      </w:r>
      <w:r w:rsidR="00FC249E">
        <w:rPr>
          <w:lang w:val="en-US"/>
        </w:rPr>
        <w:t xml:space="preserve"> para desempenar un</w:t>
      </w:r>
      <w:r w:rsidR="00C50DB4">
        <w:rPr>
          <w:lang w:val="en-US"/>
        </w:rPr>
        <w:t xml:space="preserve"> puesto </w:t>
      </w:r>
      <w:r w:rsidR="00FC249E">
        <w:rPr>
          <w:lang w:val="en-US"/>
        </w:rPr>
        <w:t xml:space="preserve">de trabajo </w:t>
      </w:r>
      <w:r w:rsidR="00CB36ED">
        <w:rPr>
          <w:lang w:val="en-US"/>
        </w:rPr>
        <w:t>eficazmente.</w:t>
      </w:r>
    </w:p>
    <w:p w:rsidR="000654A0" w:rsidRDefault="000654A0">
      <w:pPr>
        <w:rPr>
          <w:lang w:val="en-US"/>
        </w:rPr>
      </w:pPr>
    </w:p>
    <w:p w:rsidR="000654A0" w:rsidRPr="007503F4" w:rsidRDefault="000654A0">
      <w:pPr>
        <w:rPr>
          <w:lang w:val="en-US"/>
        </w:rPr>
      </w:pPr>
      <w:r>
        <w:rPr>
          <w:lang w:val="en-US"/>
        </w:rPr>
        <w:t>Para valorar el desempeno por competencias, la empresa u organizacion define cuales son las las competencias asociadas con la</w:t>
      </w:r>
      <w:r w:rsidR="007503F4">
        <w:rPr>
          <w:lang w:val="en-US"/>
        </w:rPr>
        <w:t>s</w:t>
      </w:r>
      <w:r>
        <w:rPr>
          <w:lang w:val="en-US"/>
        </w:rPr>
        <w:t xml:space="preserve"> ocupacion</w:t>
      </w:r>
      <w:r w:rsidR="007503F4">
        <w:rPr>
          <w:lang w:val="en-US"/>
        </w:rPr>
        <w:t>es</w:t>
      </w:r>
      <w:r>
        <w:rPr>
          <w:lang w:val="en-US"/>
        </w:rPr>
        <w:t xml:space="preserve"> de trabajo</w:t>
      </w:r>
      <w:r w:rsidR="007503F4">
        <w:rPr>
          <w:lang w:val="en-US"/>
        </w:rPr>
        <w:t xml:space="preserve">. Son fijadas por area o nivel de posicion (Unidades de negocio) y tecnicas </w:t>
      </w:r>
      <w:r w:rsidR="000A1FB1">
        <w:rPr>
          <w:lang w:val="en-US"/>
        </w:rPr>
        <w:t xml:space="preserve">o </w:t>
      </w:r>
      <w:r w:rsidR="007503F4">
        <w:rPr>
          <w:lang w:val="en-US"/>
        </w:rPr>
        <w:t xml:space="preserve"> ocupacion</w:t>
      </w:r>
      <w:r w:rsidR="000A1FB1">
        <w:rPr>
          <w:lang w:val="en-US"/>
        </w:rPr>
        <w:t>ales</w:t>
      </w:r>
      <w:r w:rsidR="007503F4">
        <w:rPr>
          <w:lang w:val="en-US"/>
        </w:rPr>
        <w:t>)</w:t>
      </w:r>
    </w:p>
    <w:p w:rsidR="007503F4" w:rsidRDefault="00A51221">
      <w:pPr>
        <w:rPr>
          <w:lang w:val="en-US"/>
        </w:rPr>
      </w:pPr>
      <w:r>
        <w:rPr>
          <w:lang w:val="en-US"/>
        </w:rPr>
        <w:t>Ejemplo</w:t>
      </w:r>
      <w:r w:rsidR="000A1FB1">
        <w:rPr>
          <w:lang w:val="en-US"/>
        </w:rPr>
        <w:t>:</w:t>
      </w:r>
    </w:p>
    <w:p w:rsidR="00CB36ED" w:rsidRDefault="00A51221" w:rsidP="000A1FB1">
      <w:pPr>
        <w:spacing w:before="240"/>
        <w:rPr>
          <w:lang w:val="en-US"/>
        </w:rPr>
      </w:pPr>
      <w:r w:rsidRPr="009974CD">
        <w:rPr>
          <w:b/>
          <w:u w:val="single"/>
          <w:lang w:val="en-US"/>
        </w:rPr>
        <w:t>Competencias</w:t>
      </w:r>
      <w:r>
        <w:rPr>
          <w:lang w:val="en-US"/>
        </w:rPr>
        <w:t>:</w:t>
      </w:r>
    </w:p>
    <w:p w:rsidR="00A51221" w:rsidRDefault="00A51221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n-US"/>
        </w:rPr>
      </w:pPr>
      <w:r w:rsidRPr="009974CD">
        <w:rPr>
          <w:lang w:val="en-US"/>
        </w:rPr>
        <w:t>Planificar y organizar la gestion de operaciones</w:t>
      </w:r>
    </w:p>
    <w:p w:rsidR="009974CD" w:rsidRPr="009974CD" w:rsidRDefault="009974CD" w:rsidP="000A1FB1">
      <w:pPr>
        <w:pStyle w:val="Prrafodelista"/>
        <w:numPr>
          <w:ilvl w:val="0"/>
          <w:numId w:val="2"/>
        </w:numPr>
        <w:spacing w:before="240" w:line="276" w:lineRule="auto"/>
        <w:ind w:left="1620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Identifica iniciativas y objetivos de negoci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Disena planes de trabajo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Estimacion de recursos materiales, finacieros y tecnologicos.</w:t>
      </w:r>
    </w:p>
    <w:p w:rsidR="009974CD" w:rsidRDefault="009974CD" w:rsidP="000A1FB1">
      <w:pPr>
        <w:pStyle w:val="Prrafodelista"/>
        <w:numPr>
          <w:ilvl w:val="2"/>
          <w:numId w:val="1"/>
        </w:numPr>
        <w:spacing w:before="240" w:line="276" w:lineRule="auto"/>
        <w:ind w:left="1980"/>
        <w:rPr>
          <w:lang w:val="en-US"/>
        </w:rPr>
      </w:pPr>
      <w:r>
        <w:rPr>
          <w:lang w:val="en-US"/>
        </w:rPr>
        <w:t>Aplica enfoque metodologico.</w:t>
      </w:r>
    </w:p>
    <w:p w:rsidR="00BF655D" w:rsidRDefault="000159F6" w:rsidP="000A1FB1">
      <w:pPr>
        <w:pStyle w:val="Prrafodelista"/>
        <w:numPr>
          <w:ilvl w:val="0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Gestiona la Excelencia de las Operaciones</w:t>
      </w:r>
    </w:p>
    <w:p w:rsidR="000159F6" w:rsidRDefault="000159F6" w:rsidP="000A1FB1">
      <w:pPr>
        <w:pStyle w:val="Prrafodelista"/>
        <w:numPr>
          <w:ilvl w:val="1"/>
          <w:numId w:val="1"/>
        </w:numPr>
        <w:spacing w:before="240" w:line="276" w:lineRule="auto"/>
        <w:rPr>
          <w:lang w:val="en-US"/>
        </w:rPr>
      </w:pPr>
      <w:r w:rsidRPr="009974CD">
        <w:rPr>
          <w:lang w:val="en-US"/>
        </w:rPr>
        <w:t>Conductas</w:t>
      </w:r>
      <w:r w:rsidRPr="009974CD">
        <w:rPr>
          <w:lang w:val="en-US"/>
        </w:rPr>
        <w:tab/>
      </w:r>
      <w:r>
        <w:rPr>
          <w:lang w:val="en-US"/>
        </w:rPr>
        <w:tab/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1</w:t>
      </w:r>
    </w:p>
    <w:p w:rsidR="000159F6" w:rsidRDefault="000159F6" w:rsidP="000A1FB1">
      <w:pPr>
        <w:pStyle w:val="Prrafodelista"/>
        <w:numPr>
          <w:ilvl w:val="2"/>
          <w:numId w:val="1"/>
        </w:numPr>
        <w:spacing w:before="240" w:line="276" w:lineRule="auto"/>
        <w:rPr>
          <w:lang w:val="en-US"/>
        </w:rPr>
      </w:pPr>
      <w:r>
        <w:rPr>
          <w:lang w:val="en-US"/>
        </w:rPr>
        <w:t>Conducta 2</w:t>
      </w:r>
    </w:p>
    <w:p w:rsidR="000159F6" w:rsidRDefault="000159F6" w:rsidP="000A1FB1">
      <w:pPr>
        <w:spacing w:line="276" w:lineRule="auto"/>
        <w:rPr>
          <w:lang w:val="en-US"/>
        </w:rPr>
      </w:pPr>
    </w:p>
    <w:p w:rsidR="000159F6" w:rsidRDefault="000159F6" w:rsidP="000159F6">
      <w:pPr>
        <w:rPr>
          <w:lang w:val="en-US"/>
        </w:rPr>
      </w:pPr>
    </w:p>
    <w:p w:rsidR="000159F6" w:rsidRDefault="004B06C1" w:rsidP="004B06C1">
      <w:pPr>
        <w:tabs>
          <w:tab w:val="left" w:pos="1860"/>
        </w:tabs>
        <w:rPr>
          <w:lang w:val="en-US"/>
        </w:rPr>
      </w:pPr>
      <w:r>
        <w:rPr>
          <w:lang w:val="en-US"/>
        </w:rPr>
        <w:lastRenderedPageBreak/>
        <w:tab/>
      </w:r>
    </w:p>
    <w:p w:rsidR="000159F6" w:rsidRPr="00B72208" w:rsidRDefault="000159F6" w:rsidP="000159F6">
      <w:pPr>
        <w:rPr>
          <w:b/>
          <w:sz w:val="24"/>
          <w:lang w:val="en-US"/>
        </w:rPr>
      </w:pPr>
      <w:r w:rsidRPr="00B72208">
        <w:rPr>
          <w:b/>
          <w:sz w:val="24"/>
          <w:lang w:val="en-US"/>
        </w:rPr>
        <w:t>Definicion de</w:t>
      </w:r>
      <w:r w:rsidR="000A1FB1">
        <w:rPr>
          <w:b/>
          <w:sz w:val="24"/>
          <w:lang w:val="en-US"/>
        </w:rPr>
        <w:t>l</w:t>
      </w:r>
      <w:r w:rsidRPr="00B72208">
        <w:rPr>
          <w:b/>
          <w:sz w:val="24"/>
          <w:lang w:val="en-US"/>
        </w:rPr>
        <w:t xml:space="preserve"> Modelo</w:t>
      </w:r>
    </w:p>
    <w:p w:rsidR="00EA7327" w:rsidRDefault="00EA7327" w:rsidP="000159F6">
      <w:pPr>
        <w:rPr>
          <w:lang w:val="en-US"/>
        </w:rPr>
      </w:pPr>
      <w:r>
        <w:rPr>
          <w:lang w:val="en-US"/>
        </w:rPr>
        <w:t xml:space="preserve">Tablas </w:t>
      </w:r>
      <w:r w:rsidR="00B72208">
        <w:rPr>
          <w:lang w:val="en-US"/>
        </w:rPr>
        <w:t>descriptivas para la</w:t>
      </w:r>
      <w:r>
        <w:rPr>
          <w:lang w:val="en-US"/>
        </w:rPr>
        <w:t xml:space="preserve"> definicion de </w:t>
      </w:r>
      <w:r w:rsidR="000A1FB1">
        <w:rPr>
          <w:lang w:val="en-US"/>
        </w:rPr>
        <w:t xml:space="preserve">las </w:t>
      </w:r>
      <w:r>
        <w:rPr>
          <w:lang w:val="en-US"/>
        </w:rPr>
        <w:t>competencias, conductas y sus valoraciones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00"/>
        <w:gridCol w:w="1354"/>
        <w:gridCol w:w="3109"/>
      </w:tblGrid>
      <w:tr w:rsidR="002865B3" w:rsidTr="004E3268">
        <w:trPr>
          <w:trHeight w:val="301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COMPETENCIA</w:t>
            </w:r>
          </w:p>
        </w:tc>
        <w:tc>
          <w:tcPr>
            <w:tcW w:w="1354" w:type="dxa"/>
          </w:tcPr>
          <w:p w:rsidR="002865B3" w:rsidRDefault="004E3268" w:rsidP="000159F6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09" w:type="dxa"/>
          </w:tcPr>
          <w:p w:rsidR="002865B3" w:rsidRDefault="004E3268" w:rsidP="000159F6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F51082">
              <w:rPr>
                <w:lang w:val="en-US"/>
              </w:rPr>
              <w:t>+</w:t>
            </w:r>
          </w:p>
        </w:tc>
        <w:tc>
          <w:tcPr>
            <w:tcW w:w="3109" w:type="dxa"/>
          </w:tcPr>
          <w:p w:rsidR="002865B3" w:rsidRDefault="00F51082" w:rsidP="000159F6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2865B3" w:rsidTr="004E3268">
        <w:trPr>
          <w:trHeight w:val="227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354" w:type="dxa"/>
          </w:tcPr>
          <w:p w:rsidR="002865B3" w:rsidRDefault="00F51082" w:rsidP="000159F6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2865B3">
              <w:rPr>
                <w:lang w:val="en-US"/>
              </w:rPr>
              <w:t>char</w:t>
            </w:r>
          </w:p>
        </w:tc>
        <w:tc>
          <w:tcPr>
            <w:tcW w:w="310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354" w:type="dxa"/>
          </w:tcPr>
          <w:p w:rsidR="002865B3" w:rsidRDefault="00F51082" w:rsidP="000159F6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2865B3">
              <w:rPr>
                <w:lang w:val="en-US"/>
              </w:rPr>
              <w:t>char</w:t>
            </w:r>
          </w:p>
        </w:tc>
        <w:tc>
          <w:tcPr>
            <w:tcW w:w="3109" w:type="dxa"/>
          </w:tcPr>
          <w:p w:rsidR="002865B3" w:rsidRDefault="002865B3" w:rsidP="000159F6">
            <w:pPr>
              <w:rPr>
                <w:lang w:val="en-US"/>
              </w:rPr>
            </w:pPr>
          </w:p>
        </w:tc>
      </w:tr>
      <w:tr w:rsidR="002865B3" w:rsidTr="004E3268">
        <w:trPr>
          <w:trHeight w:val="285"/>
        </w:trPr>
        <w:tc>
          <w:tcPr>
            <w:tcW w:w="3800" w:type="dxa"/>
          </w:tcPr>
          <w:p w:rsidR="002865B3" w:rsidRDefault="000A1FB1" w:rsidP="000159F6">
            <w:pPr>
              <w:rPr>
                <w:lang w:val="en-US"/>
              </w:rPr>
            </w:pPr>
            <w:r>
              <w:rPr>
                <w:lang w:val="en-US"/>
              </w:rPr>
              <w:t>Alcance</w:t>
            </w:r>
          </w:p>
        </w:tc>
        <w:tc>
          <w:tcPr>
            <w:tcW w:w="1354" w:type="dxa"/>
          </w:tcPr>
          <w:p w:rsidR="002865B3" w:rsidRDefault="002865B3" w:rsidP="000159F6">
            <w:pPr>
              <w:rPr>
                <w:lang w:val="en-US"/>
              </w:rPr>
            </w:pPr>
            <w:r>
              <w:rPr>
                <w:lang w:val="en-US"/>
              </w:rPr>
              <w:t>char(1)</w:t>
            </w:r>
          </w:p>
        </w:tc>
        <w:tc>
          <w:tcPr>
            <w:tcW w:w="3109" w:type="dxa"/>
          </w:tcPr>
          <w:p w:rsidR="002865B3" w:rsidRDefault="00BB5462" w:rsidP="00BB5462">
            <w:pPr>
              <w:rPr>
                <w:lang w:val="en-US"/>
              </w:rPr>
            </w:pPr>
            <w:r>
              <w:rPr>
                <w:lang w:val="en-US"/>
              </w:rPr>
              <w:t>General</w:t>
            </w:r>
            <w:r w:rsidR="00DA3C5A">
              <w:rPr>
                <w:lang w:val="en-US"/>
              </w:rPr>
              <w:t xml:space="preserve">, </w:t>
            </w:r>
            <w:r>
              <w:rPr>
                <w:lang w:val="en-US"/>
              </w:rPr>
              <w:t xml:space="preserve">Supervisor, </w:t>
            </w:r>
            <w:r w:rsidR="000A1FB1">
              <w:rPr>
                <w:lang w:val="en-US"/>
              </w:rPr>
              <w:t xml:space="preserve">Especifica, </w:t>
            </w:r>
            <w:r w:rsidR="002865B3">
              <w:rPr>
                <w:lang w:val="en-US"/>
              </w:rPr>
              <w:t>Tecnica (G</w:t>
            </w:r>
            <w:r>
              <w:rPr>
                <w:lang w:val="en-US"/>
              </w:rPr>
              <w:t>,S,E,</w:t>
            </w:r>
            <w:r w:rsidR="002865B3">
              <w:rPr>
                <w:lang w:val="en-US"/>
              </w:rPr>
              <w:t>T</w:t>
            </w:r>
            <w:r w:rsidR="005D33EA">
              <w:rPr>
                <w:lang w:val="en-US"/>
              </w:rPr>
              <w:t>,O</w:t>
            </w:r>
            <w:r w:rsidR="002865B3">
              <w:rPr>
                <w:lang w:val="en-US"/>
              </w:rPr>
              <w:t>)</w:t>
            </w:r>
          </w:p>
        </w:tc>
      </w:tr>
    </w:tbl>
    <w:p w:rsidR="00220855" w:rsidRDefault="001D523F" w:rsidP="000159F6">
      <w:pPr>
        <w:rPr>
          <w:lang w:val="en-US"/>
        </w:rPr>
      </w:pPr>
      <w:r>
        <w:rPr>
          <w:lang w:val="en-US"/>
        </w:rPr>
        <w:t>D</w:t>
      </w:r>
      <w:r w:rsidR="00220855">
        <w:rPr>
          <w:lang w:val="en-US"/>
        </w:rPr>
        <w:t>efinirá todas la</w:t>
      </w:r>
      <w:r>
        <w:rPr>
          <w:lang w:val="en-US"/>
        </w:rPr>
        <w:t xml:space="preserve"> competencias </w:t>
      </w:r>
      <w:r w:rsidR="000A1FB1">
        <w:rPr>
          <w:lang w:val="en-US"/>
        </w:rPr>
        <w:t>con</w:t>
      </w:r>
      <w:r w:rsidR="00220855">
        <w:rPr>
          <w:lang w:val="en-US"/>
        </w:rPr>
        <w:t xml:space="preserve"> un nombre</w:t>
      </w:r>
      <w:r>
        <w:rPr>
          <w:lang w:val="en-US"/>
        </w:rPr>
        <w:t>,</w:t>
      </w:r>
      <w:r w:rsidR="00220855">
        <w:rPr>
          <w:lang w:val="en-US"/>
        </w:rPr>
        <w:t xml:space="preserve"> descripcion y un </w:t>
      </w:r>
      <w:r w:rsidR="00862679">
        <w:rPr>
          <w:lang w:val="en-US"/>
        </w:rPr>
        <w:t>alcance</w:t>
      </w:r>
      <w:r w:rsidR="00B72208">
        <w:rPr>
          <w:lang w:val="en-US"/>
        </w:rPr>
        <w:t xml:space="preserve"> (</w:t>
      </w:r>
      <w:r w:rsidR="005D33EA">
        <w:rPr>
          <w:lang w:val="en-US"/>
        </w:rPr>
        <w:t xml:space="preserve">General, Supervisores, </w:t>
      </w:r>
      <w:r w:rsidR="00B72208">
        <w:rPr>
          <w:lang w:val="en-US"/>
        </w:rPr>
        <w:t>Especifica, Tecnica,</w:t>
      </w:r>
      <w:r w:rsidR="005D33EA">
        <w:rPr>
          <w:lang w:val="en-US"/>
        </w:rPr>
        <w:t xml:space="preserve"> Ocupacion</w:t>
      </w:r>
      <w:r w:rsidR="00B72208">
        <w:rPr>
          <w:lang w:val="en-US"/>
        </w:rPr>
        <w:t>)</w:t>
      </w:r>
      <w:r w:rsidR="005D33EA">
        <w:rPr>
          <w:lang w:val="en-US"/>
        </w:rPr>
        <w:t>: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 w:rsidRPr="005D33EA">
        <w:rPr>
          <w:lang w:val="en-US"/>
        </w:rPr>
        <w:t>General:</w:t>
      </w:r>
      <w:r>
        <w:rPr>
          <w:lang w:val="en-US"/>
        </w:rPr>
        <w:t xml:space="preserve"> </w:t>
      </w:r>
      <w:r w:rsidRPr="005D33EA">
        <w:rPr>
          <w:lang w:val="en-US"/>
        </w:rPr>
        <w:t>Generica para toda la empresa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Supervisor: Generica para los roles supervisorios.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Especifica: Especifica de cada unidad de negocio</w:t>
      </w:r>
    </w:p>
    <w:p w:rsid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Tecnica: Tecnicas criticas de la organizacion.</w:t>
      </w:r>
    </w:p>
    <w:p w:rsidR="005D33EA" w:rsidRPr="005D33EA" w:rsidRDefault="005D33EA" w:rsidP="005D33EA">
      <w:pPr>
        <w:pStyle w:val="Prrafodelista"/>
        <w:numPr>
          <w:ilvl w:val="0"/>
          <w:numId w:val="4"/>
        </w:numPr>
        <w:rPr>
          <w:lang w:val="en-US"/>
        </w:rPr>
      </w:pPr>
      <w:r>
        <w:rPr>
          <w:lang w:val="en-US"/>
        </w:rPr>
        <w:t>Ocupacional: Ocupacion del puesto.</w:t>
      </w:r>
    </w:p>
    <w:p w:rsidR="005D33EA" w:rsidRDefault="005D33EA" w:rsidP="000159F6">
      <w:pPr>
        <w:rPr>
          <w:lang w:val="en-US"/>
        </w:rPr>
      </w:pPr>
      <w:r>
        <w:rPr>
          <w:lang w:val="en-US"/>
        </w:rPr>
        <w:tab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2865B3" w:rsidTr="002865B3">
        <w:tc>
          <w:tcPr>
            <w:tcW w:w="3823" w:type="dxa"/>
          </w:tcPr>
          <w:p w:rsidR="002865B3" w:rsidRDefault="002865B3" w:rsidP="0071395B">
            <w:pPr>
              <w:rPr>
                <w:lang w:val="en-US"/>
              </w:rPr>
            </w:pPr>
            <w:r>
              <w:rPr>
                <w:lang w:val="en-US"/>
              </w:rPr>
              <w:t>CONDUCTA</w:t>
            </w:r>
          </w:p>
        </w:tc>
        <w:tc>
          <w:tcPr>
            <w:tcW w:w="1275" w:type="dxa"/>
          </w:tcPr>
          <w:p w:rsidR="002865B3" w:rsidRDefault="004E3268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2865B3" w:rsidRDefault="004E3268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F51082">
              <w:rPr>
                <w:lang w:val="en-US"/>
              </w:rPr>
              <w:t>+</w:t>
            </w:r>
          </w:p>
        </w:tc>
        <w:tc>
          <w:tcPr>
            <w:tcW w:w="3119" w:type="dxa"/>
          </w:tcPr>
          <w:p w:rsidR="002865B3" w:rsidRDefault="00F51082" w:rsidP="002865B3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275" w:type="dxa"/>
          </w:tcPr>
          <w:p w:rsidR="002865B3" w:rsidRDefault="00F51082" w:rsidP="00F51082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2865B3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2865B3">
        <w:tc>
          <w:tcPr>
            <w:tcW w:w="3823" w:type="dxa"/>
          </w:tcPr>
          <w:p w:rsidR="002865B3" w:rsidRDefault="002865B3" w:rsidP="002865B3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2865B3" w:rsidRDefault="00F51082" w:rsidP="002865B3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2865B3" w:rsidRDefault="002865B3" w:rsidP="002865B3">
            <w:pPr>
              <w:rPr>
                <w:lang w:val="en-US"/>
              </w:rPr>
            </w:pPr>
          </w:p>
        </w:tc>
      </w:tr>
      <w:tr w:rsidR="002865B3" w:rsidTr="002865B3">
        <w:tc>
          <w:tcPr>
            <w:tcW w:w="3823" w:type="dxa"/>
          </w:tcPr>
          <w:p w:rsidR="002865B3" w:rsidRDefault="00F51082" w:rsidP="002865B3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2865B3">
              <w:rPr>
                <w:lang w:val="en-US"/>
              </w:rPr>
              <w:t>ompetencia</w:t>
            </w:r>
            <w:r>
              <w:rPr>
                <w:lang w:val="en-US"/>
              </w:rPr>
              <w:t>_id</w:t>
            </w:r>
          </w:p>
        </w:tc>
        <w:tc>
          <w:tcPr>
            <w:tcW w:w="1275" w:type="dxa"/>
          </w:tcPr>
          <w:p w:rsidR="002865B3" w:rsidRDefault="00F51082" w:rsidP="002865B3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2865B3" w:rsidRDefault="00F51082" w:rsidP="002865B3">
            <w:pPr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2865B3">
              <w:rPr>
                <w:lang w:val="en-US"/>
              </w:rPr>
              <w:t>abla competencia</w:t>
            </w:r>
          </w:p>
        </w:tc>
      </w:tr>
    </w:tbl>
    <w:p w:rsidR="000159F6" w:rsidRDefault="00CE1387" w:rsidP="000159F6">
      <w:pPr>
        <w:rPr>
          <w:lang w:val="en-US"/>
        </w:rPr>
      </w:pPr>
      <w:r>
        <w:rPr>
          <w:lang w:val="en-US"/>
        </w:rPr>
        <w:t>Definira cada conducta observable de una competencia.</w:t>
      </w:r>
    </w:p>
    <w:p w:rsidR="00862679" w:rsidRDefault="00862679" w:rsidP="000159F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VALORACION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4E3268" w:rsidRDefault="00F51082" w:rsidP="004E3268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4E3268" w:rsidRDefault="00F51082" w:rsidP="004E3268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4E3268">
              <w:rPr>
                <w:lang w:val="en-US"/>
              </w:rPr>
              <w:t>har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A B C D E</w:t>
            </w:r>
          </w:p>
        </w:tc>
      </w:tr>
      <w:tr w:rsidR="004E3268" w:rsidTr="002865B3">
        <w:tc>
          <w:tcPr>
            <w:tcW w:w="3823" w:type="dxa"/>
          </w:tcPr>
          <w:p w:rsidR="004E3268" w:rsidRDefault="004E3268" w:rsidP="004E3268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4E3268" w:rsidRDefault="00F51082" w:rsidP="004E3268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4E3268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4E3268" w:rsidRDefault="004E3268" w:rsidP="004E3268">
            <w:pPr>
              <w:rPr>
                <w:lang w:val="en-US"/>
              </w:rPr>
            </w:pPr>
          </w:p>
        </w:tc>
      </w:tr>
      <w:tr w:rsidR="004E3268" w:rsidTr="002865B3">
        <w:trPr>
          <w:trHeight w:val="113"/>
        </w:trPr>
        <w:tc>
          <w:tcPr>
            <w:tcW w:w="3823" w:type="dxa"/>
          </w:tcPr>
          <w:p w:rsidR="004E3268" w:rsidRDefault="00F51082" w:rsidP="004E3268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4E3268">
              <w:rPr>
                <w:lang w:val="en-US"/>
              </w:rPr>
              <w:t>onducta</w:t>
            </w:r>
            <w:r w:rsidR="003B5FEC">
              <w:rPr>
                <w:lang w:val="en-US"/>
              </w:rPr>
              <w:t>_id</w:t>
            </w:r>
          </w:p>
        </w:tc>
        <w:tc>
          <w:tcPr>
            <w:tcW w:w="1275" w:type="dxa"/>
          </w:tcPr>
          <w:p w:rsidR="004E3268" w:rsidRDefault="00F51082" w:rsidP="004E3268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3B5FEC">
              <w:rPr>
                <w:lang w:val="en-US"/>
              </w:rPr>
              <w:t>nt</w:t>
            </w:r>
          </w:p>
        </w:tc>
        <w:tc>
          <w:tcPr>
            <w:tcW w:w="3119" w:type="dxa"/>
          </w:tcPr>
          <w:p w:rsidR="004E3268" w:rsidRDefault="00F51082" w:rsidP="00F51082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4E3268">
              <w:rPr>
                <w:lang w:val="en-US"/>
              </w:rPr>
              <w:t>conducta</w:t>
            </w:r>
          </w:p>
        </w:tc>
      </w:tr>
    </w:tbl>
    <w:p w:rsidR="000159F6" w:rsidRDefault="00CE1387" w:rsidP="000159F6">
      <w:pPr>
        <w:rPr>
          <w:lang w:val="en-US"/>
        </w:rPr>
      </w:pPr>
      <w:r>
        <w:rPr>
          <w:lang w:val="en-US"/>
        </w:rPr>
        <w:t>Definirá la valoracion en grado de cada conducta de una competencia</w:t>
      </w:r>
    </w:p>
    <w:p w:rsidR="00862679" w:rsidRDefault="00862679" w:rsidP="000159F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ESCALARESULTADOS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8C596B" w:rsidRDefault="00F51082" w:rsidP="002146FC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8C596B" w:rsidRDefault="00F51082" w:rsidP="002146FC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8C596B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A B C D E</w:t>
            </w:r>
          </w:p>
        </w:tc>
      </w:tr>
      <w:tr w:rsidR="008C596B" w:rsidTr="002146FC">
        <w:tc>
          <w:tcPr>
            <w:tcW w:w="3823" w:type="dxa"/>
          </w:tcPr>
          <w:p w:rsidR="008C596B" w:rsidRDefault="008C596B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8C596B" w:rsidRDefault="00F51082" w:rsidP="002146FC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8C596B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8C596B" w:rsidRDefault="008C596B" w:rsidP="002146FC">
            <w:pPr>
              <w:rPr>
                <w:lang w:val="en-US"/>
              </w:rPr>
            </w:pPr>
          </w:p>
        </w:tc>
      </w:tr>
      <w:tr w:rsidR="008C596B" w:rsidTr="002146FC">
        <w:trPr>
          <w:trHeight w:val="113"/>
        </w:trPr>
        <w:tc>
          <w:tcPr>
            <w:tcW w:w="3823" w:type="dxa"/>
          </w:tcPr>
          <w:p w:rsidR="008C596B" w:rsidRDefault="00F51082" w:rsidP="00F51082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8C596B">
              <w:rPr>
                <w:lang w:val="en-US"/>
              </w:rPr>
              <w:t>onducta</w:t>
            </w:r>
            <w:r>
              <w:rPr>
                <w:lang w:val="en-US"/>
              </w:rPr>
              <w:t>_id</w:t>
            </w:r>
          </w:p>
        </w:tc>
        <w:tc>
          <w:tcPr>
            <w:tcW w:w="1275" w:type="dxa"/>
          </w:tcPr>
          <w:p w:rsidR="008C596B" w:rsidRDefault="00F51082" w:rsidP="002146F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8C596B" w:rsidRDefault="00F51082" w:rsidP="002146FC">
            <w:pPr>
              <w:rPr>
                <w:lang w:val="en-US"/>
              </w:rPr>
            </w:pPr>
            <w:r>
              <w:rPr>
                <w:lang w:val="en-US"/>
              </w:rPr>
              <w:t>Tabla de conducta</w:t>
            </w:r>
          </w:p>
        </w:tc>
      </w:tr>
    </w:tbl>
    <w:p w:rsidR="008C596B" w:rsidRDefault="008C596B" w:rsidP="000159F6">
      <w:pPr>
        <w:rPr>
          <w:lang w:val="en-US"/>
        </w:rPr>
      </w:pPr>
      <w:r>
        <w:rPr>
          <w:lang w:val="en-US"/>
        </w:rPr>
        <w:t>En esta tabla vamos a definir los valores de la escala de resultados de la prueba.</w:t>
      </w:r>
    </w:p>
    <w:p w:rsidR="008C596B" w:rsidRDefault="008C596B" w:rsidP="000159F6">
      <w:pPr>
        <w:rPr>
          <w:lang w:val="en-US"/>
        </w:rPr>
      </w:pPr>
      <w:r>
        <w:rPr>
          <w:lang w:val="en-US"/>
        </w:rPr>
        <w:t>La escala es fija y tiene los siguientes valores: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t>ND</w:t>
      </w:r>
      <w:r>
        <w:rPr>
          <w:lang w:val="en-US"/>
        </w:rPr>
        <w:t>: Necesita significativas mejoras para lograr eficiencia en esta competencia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t>D</w:t>
      </w:r>
      <w:r>
        <w:rPr>
          <w:lang w:val="en-US"/>
        </w:rPr>
        <w:t>: N</w:t>
      </w:r>
      <w:r w:rsidR="00BB5462">
        <w:rPr>
          <w:lang w:val="en-US"/>
        </w:rPr>
        <w:t xml:space="preserve">ecesita algunas mejoras para </w:t>
      </w:r>
      <w:r w:rsidR="00BB5462" w:rsidRPr="00BB5462">
        <w:rPr>
          <w:u w:val="single"/>
          <w:lang w:val="en-US"/>
        </w:rPr>
        <w:t>de</w:t>
      </w:r>
      <w:r w:rsidRPr="00BB5462">
        <w:rPr>
          <w:u w:val="single"/>
          <w:lang w:val="en-US"/>
        </w:rPr>
        <w:t>sarrollarse</w:t>
      </w:r>
      <w:r>
        <w:rPr>
          <w:lang w:val="en-US"/>
        </w:rPr>
        <w:t xml:space="preserve"> eficientemente en esta competencia.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  <w:lang w:val="en-US"/>
        </w:rPr>
        <w:lastRenderedPageBreak/>
        <w:t>C</w:t>
      </w:r>
      <w:r>
        <w:rPr>
          <w:lang w:val="en-US"/>
        </w:rPr>
        <w:t>:  Cumple las expectativas</w:t>
      </w:r>
      <w:r w:rsidR="00BB5462">
        <w:rPr>
          <w:lang w:val="en-US"/>
        </w:rPr>
        <w:t xml:space="preserve"> en esta area de competencias</w:t>
      </w:r>
      <w:r>
        <w:rPr>
          <w:lang w:val="en-US"/>
        </w:rPr>
        <w:t>. Capacitado en esta area</w:t>
      </w:r>
      <w:r w:rsidR="00BB5462">
        <w:rPr>
          <w:lang w:val="en-US"/>
        </w:rPr>
        <w:t>.</w:t>
      </w:r>
      <w:r w:rsidR="00BB5462" w:rsidRPr="00BB5462">
        <w:rPr>
          <w:lang w:val="en-US"/>
        </w:rPr>
        <w:t xml:space="preserve"> </w:t>
      </w:r>
      <w:r w:rsidR="00BB5462">
        <w:rPr>
          <w:lang w:val="en-US"/>
        </w:rPr>
        <w:t>Generalmente competente.</w:t>
      </w:r>
    </w:p>
    <w:p w:rsidR="008C596B" w:rsidRDefault="008C596B" w:rsidP="000159F6">
      <w:pPr>
        <w:rPr>
          <w:lang w:val="en-US"/>
        </w:rPr>
      </w:pPr>
      <w:r w:rsidRPr="00B72208">
        <w:rPr>
          <w:color w:val="FF0000"/>
        </w:rPr>
        <w:t>B</w:t>
      </w:r>
      <w:r>
        <w:rPr>
          <w:lang w:val="en-US"/>
        </w:rPr>
        <w:t>: Excede las expectativas</w:t>
      </w:r>
      <w:r w:rsidR="00BB5462">
        <w:rPr>
          <w:lang w:val="en-US"/>
        </w:rPr>
        <w:t xml:space="preserve"> en esta area de competencia. Mu</w:t>
      </w:r>
      <w:r>
        <w:rPr>
          <w:lang w:val="en-US"/>
        </w:rPr>
        <w:t>y eficiente</w:t>
      </w:r>
      <w:r w:rsidR="00BB5462">
        <w:rPr>
          <w:lang w:val="en-US"/>
        </w:rPr>
        <w:t>.</w:t>
      </w:r>
      <w:r>
        <w:rPr>
          <w:lang w:val="en-US"/>
        </w:rPr>
        <w:t xml:space="preserve"> Altamente competente.</w:t>
      </w:r>
    </w:p>
    <w:p w:rsidR="00BB5462" w:rsidRDefault="00BB5462" w:rsidP="000159F6">
      <w:pPr>
        <w:rPr>
          <w:lang w:val="en-US"/>
        </w:rPr>
      </w:pPr>
      <w:r w:rsidRPr="00B72208">
        <w:rPr>
          <w:color w:val="FF0000"/>
          <w:lang w:val="en-US"/>
        </w:rPr>
        <w:t>A</w:t>
      </w:r>
      <w:r>
        <w:rPr>
          <w:lang w:val="en-US"/>
        </w:rPr>
        <w:t>: Es visto dentro del equipo como un modelo en esta area de competencia. Establece un estandar de excelencia en esta area.</w:t>
      </w:r>
    </w:p>
    <w:p w:rsidR="00CE1387" w:rsidRDefault="00CE1387" w:rsidP="000159F6">
      <w:pPr>
        <w:rPr>
          <w:lang w:val="en-US"/>
        </w:rPr>
      </w:pPr>
      <w:r w:rsidRPr="00B72208">
        <w:rPr>
          <w:color w:val="FF0000"/>
          <w:lang w:val="en-US"/>
        </w:rPr>
        <w:t>NE</w:t>
      </w:r>
      <w:r>
        <w:rPr>
          <w:lang w:val="en-US"/>
        </w:rPr>
        <w:t>: No fue evaluado. No hubo Oportunidad para evaluarlo. No es importante para su Rol.</w:t>
      </w:r>
    </w:p>
    <w:p w:rsidR="00B72208" w:rsidRDefault="00B72208" w:rsidP="000159F6">
      <w:pPr>
        <w:rPr>
          <w:lang w:val="en-US"/>
        </w:rPr>
      </w:pPr>
    </w:p>
    <w:p w:rsidR="00B8523F" w:rsidRPr="00AD099E" w:rsidRDefault="00B8523F" w:rsidP="000159F6">
      <w:pPr>
        <w:rPr>
          <w:b/>
          <w:u w:val="single"/>
          <w:lang w:val="en-US"/>
        </w:rPr>
      </w:pPr>
      <w:r w:rsidRPr="00AD099E">
        <w:rPr>
          <w:b/>
          <w:u w:val="single"/>
          <w:lang w:val="en-US"/>
        </w:rPr>
        <w:t>DEFINICION DE EVALUACION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712A29" w:rsidP="000070C4">
            <w:pPr>
              <w:rPr>
                <w:lang w:val="en-US"/>
              </w:rPr>
            </w:pPr>
            <w:r>
              <w:rPr>
                <w:lang w:val="en-US"/>
              </w:rPr>
              <w:t>GRUPO-</w:t>
            </w:r>
            <w:r w:rsidR="000070C4">
              <w:rPr>
                <w:lang w:val="en-US"/>
              </w:rPr>
              <w:t>COMPETENCIA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A261A9" w:rsidP="0071395B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Codigo</w:t>
            </w:r>
          </w:p>
        </w:tc>
        <w:tc>
          <w:tcPr>
            <w:tcW w:w="1275" w:type="dxa"/>
          </w:tcPr>
          <w:p w:rsidR="00B8523F" w:rsidRDefault="001F4D51" w:rsidP="0071395B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B8523F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B8523F" w:rsidRPr="001F4D51" w:rsidRDefault="001F4D51" w:rsidP="0071395B">
            <w:pPr>
              <w:rPr>
                <w:lang w:val="en-US"/>
              </w:rPr>
            </w:pPr>
            <w:r>
              <w:rPr>
                <w:lang w:val="en-US"/>
              </w:rPr>
              <w:t>Un codigo alfanumeric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B8523F" w:rsidRDefault="00A0546F" w:rsidP="0071395B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</w:p>
        </w:tc>
      </w:tr>
      <w:tr w:rsidR="00B8523F" w:rsidTr="0071395B">
        <w:tc>
          <w:tcPr>
            <w:tcW w:w="3823" w:type="dxa"/>
          </w:tcPr>
          <w:p w:rsidR="00B8523F" w:rsidRDefault="00A0546F" w:rsidP="0071395B">
            <w:pPr>
              <w:rPr>
                <w:lang w:val="en-US"/>
              </w:rPr>
            </w:pPr>
            <w:r>
              <w:rPr>
                <w:lang w:val="en-US"/>
              </w:rPr>
              <w:t>Categoria</w:t>
            </w:r>
          </w:p>
        </w:tc>
        <w:tc>
          <w:tcPr>
            <w:tcW w:w="1275" w:type="dxa"/>
          </w:tcPr>
          <w:p w:rsidR="00B8523F" w:rsidRDefault="00A0546F" w:rsidP="0071395B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B8523F" w:rsidRDefault="00A261A9" w:rsidP="0071395B">
            <w:pPr>
              <w:rPr>
                <w:lang w:val="en-US"/>
              </w:rPr>
            </w:pPr>
            <w:r>
              <w:rPr>
                <w:lang w:val="en-US"/>
              </w:rPr>
              <w:t>Escribir un categoria</w:t>
            </w:r>
          </w:p>
        </w:tc>
      </w:tr>
      <w:tr w:rsidR="00712A29" w:rsidTr="0071395B">
        <w:tc>
          <w:tcPr>
            <w:tcW w:w="3823" w:type="dxa"/>
          </w:tcPr>
          <w:p w:rsidR="00712A29" w:rsidRDefault="00712A29" w:rsidP="00712A29">
            <w:pPr>
              <w:rPr>
                <w:lang w:val="en-US"/>
              </w:rPr>
            </w:pPr>
            <w:r>
              <w:rPr>
                <w:lang w:val="en-US"/>
              </w:rPr>
              <w:t>Fecha</w:t>
            </w:r>
          </w:p>
        </w:tc>
        <w:tc>
          <w:tcPr>
            <w:tcW w:w="1275" w:type="dxa"/>
          </w:tcPr>
          <w:p w:rsidR="00712A29" w:rsidRDefault="00712A29" w:rsidP="0071395B">
            <w:pPr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3119" w:type="dxa"/>
          </w:tcPr>
          <w:p w:rsidR="00712A29" w:rsidRDefault="00712A29" w:rsidP="0071395B">
            <w:pPr>
              <w:rPr>
                <w:lang w:val="en-US"/>
              </w:rPr>
            </w:pPr>
            <w:r>
              <w:rPr>
                <w:lang w:val="en-US"/>
              </w:rPr>
              <w:t>Fecha de creacion</w:t>
            </w:r>
          </w:p>
        </w:tc>
      </w:tr>
    </w:tbl>
    <w:p w:rsidR="00B8523F" w:rsidRDefault="00AF3018" w:rsidP="000159F6">
      <w:pPr>
        <w:rPr>
          <w:lang w:val="en-US"/>
        </w:rPr>
      </w:pPr>
      <w:r>
        <w:rPr>
          <w:lang w:val="en-US"/>
        </w:rPr>
        <w:t xml:space="preserve">Se crea </w:t>
      </w:r>
      <w:r w:rsidR="001F4D51">
        <w:rPr>
          <w:lang w:val="en-US"/>
        </w:rPr>
        <w:t>la</w:t>
      </w:r>
      <w:r>
        <w:rPr>
          <w:lang w:val="en-US"/>
        </w:rPr>
        <w:t xml:space="preserve"> evaluacion especifica que se va a lanzar a los evaluadores de un area o negocio.</w:t>
      </w:r>
    </w:p>
    <w:p w:rsidR="00AD099E" w:rsidRDefault="00AD099E" w:rsidP="000159F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0070C4" w:rsidP="0071395B">
            <w:pPr>
              <w:rPr>
                <w:lang w:val="en-US"/>
              </w:rPr>
            </w:pPr>
            <w:r>
              <w:rPr>
                <w:lang w:val="en-US"/>
              </w:rPr>
              <w:t>GRUPO</w:t>
            </w:r>
            <w:r w:rsidR="00B8523F">
              <w:rPr>
                <w:lang w:val="en-US"/>
              </w:rPr>
              <w:t>-COMPETENCIA</w:t>
            </w:r>
            <w:r>
              <w:rPr>
                <w:lang w:val="en-US"/>
              </w:rPr>
              <w:t>S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7E135B" w:rsidTr="0071395B">
        <w:tc>
          <w:tcPr>
            <w:tcW w:w="3823" w:type="dxa"/>
          </w:tcPr>
          <w:p w:rsidR="007E135B" w:rsidRDefault="007E135B" w:rsidP="0071395B">
            <w:pPr>
              <w:rPr>
                <w:lang w:val="en-US"/>
              </w:rPr>
            </w:pPr>
            <w:r>
              <w:rPr>
                <w:lang w:val="en-US"/>
              </w:rPr>
              <w:t>competencia_id</w:t>
            </w:r>
          </w:p>
        </w:tc>
        <w:tc>
          <w:tcPr>
            <w:tcW w:w="1275" w:type="dxa"/>
          </w:tcPr>
          <w:p w:rsidR="007E135B" w:rsidRDefault="00DF3149" w:rsidP="0071395B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135B">
              <w:rPr>
                <w:lang w:val="en-US"/>
              </w:rPr>
              <w:t>nt</w:t>
            </w:r>
          </w:p>
        </w:tc>
        <w:tc>
          <w:tcPr>
            <w:tcW w:w="3119" w:type="dxa"/>
          </w:tcPr>
          <w:p w:rsidR="007E135B" w:rsidRDefault="007E135B" w:rsidP="0071395B">
            <w:pPr>
              <w:rPr>
                <w:lang w:val="en-US"/>
              </w:rPr>
            </w:pPr>
            <w:r>
              <w:rPr>
                <w:lang w:val="en-US"/>
              </w:rPr>
              <w:t>Tabla de Competencias</w:t>
            </w:r>
          </w:p>
        </w:tc>
      </w:tr>
      <w:tr w:rsidR="00B8523F" w:rsidTr="0071395B">
        <w:tc>
          <w:tcPr>
            <w:tcW w:w="3823" w:type="dxa"/>
          </w:tcPr>
          <w:p w:rsidR="00B8523F" w:rsidRDefault="000070C4" w:rsidP="0071395B">
            <w:pPr>
              <w:rPr>
                <w:lang w:val="en-US"/>
              </w:rPr>
            </w:pPr>
            <w:r>
              <w:rPr>
                <w:lang w:val="en-US"/>
              </w:rPr>
              <w:t>grupo_</w:t>
            </w:r>
            <w:r w:rsidR="00B8523F">
              <w:rPr>
                <w:lang w:val="en-US"/>
              </w:rPr>
              <w:t>competencia</w:t>
            </w:r>
            <w:r>
              <w:rPr>
                <w:lang w:val="en-US"/>
              </w:rPr>
              <w:t>_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712A29" w:rsidP="00712A29">
            <w:pPr>
              <w:rPr>
                <w:lang w:val="en-US"/>
              </w:rPr>
            </w:pPr>
            <w:r>
              <w:rPr>
                <w:lang w:val="en-US"/>
              </w:rPr>
              <w:t>Tabla</w:t>
            </w:r>
            <w:r w:rsidR="00B8523F">
              <w:rPr>
                <w:lang w:val="en-US"/>
              </w:rPr>
              <w:t xml:space="preserve"> </w:t>
            </w:r>
            <w:r>
              <w:rPr>
                <w:lang w:val="en-US"/>
              </w:rPr>
              <w:t>Grupo_Competencia</w:t>
            </w:r>
          </w:p>
        </w:tc>
      </w:tr>
      <w:tr w:rsidR="007E135B" w:rsidTr="0071395B">
        <w:tc>
          <w:tcPr>
            <w:tcW w:w="3823" w:type="dxa"/>
          </w:tcPr>
          <w:p w:rsidR="007E135B" w:rsidRDefault="007E135B" w:rsidP="0071395B">
            <w:pPr>
              <w:rPr>
                <w:lang w:val="en-US"/>
              </w:rPr>
            </w:pPr>
          </w:p>
        </w:tc>
        <w:tc>
          <w:tcPr>
            <w:tcW w:w="1275" w:type="dxa"/>
          </w:tcPr>
          <w:p w:rsidR="007E135B" w:rsidRDefault="007E135B" w:rsidP="0071395B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7E135B" w:rsidRDefault="007E135B" w:rsidP="00712A29">
            <w:pPr>
              <w:rPr>
                <w:lang w:val="en-US"/>
              </w:rPr>
            </w:pPr>
          </w:p>
        </w:tc>
      </w:tr>
    </w:tbl>
    <w:p w:rsidR="000159F6" w:rsidRDefault="000070C4" w:rsidP="000159F6">
      <w:pPr>
        <w:rPr>
          <w:lang w:val="en-US"/>
        </w:rPr>
      </w:pPr>
      <w:r>
        <w:rPr>
          <w:lang w:val="en-US"/>
        </w:rPr>
        <w:t xml:space="preserve">Se define la competencias </w:t>
      </w:r>
      <w:r w:rsidR="007E135B">
        <w:rPr>
          <w:lang w:val="en-US"/>
        </w:rPr>
        <w:t>que seleccionadas para agrupar a la table GRUPO-COMPETENCIA</w:t>
      </w:r>
      <w:r w:rsidR="00AF3018">
        <w:rPr>
          <w:lang w:val="en-US"/>
        </w:rPr>
        <w:t>.</w:t>
      </w:r>
    </w:p>
    <w:p w:rsidR="00AD099E" w:rsidRDefault="00AD099E" w:rsidP="000159F6">
      <w:pPr>
        <w:rPr>
          <w:lang w:val="en-US"/>
        </w:rPr>
      </w:pPr>
    </w:p>
    <w:p w:rsidR="004E3268" w:rsidRDefault="00B8523F" w:rsidP="000159F6">
      <w:pPr>
        <w:rPr>
          <w:b/>
          <w:u w:val="single"/>
          <w:lang w:val="en-US"/>
        </w:rPr>
      </w:pPr>
      <w:r w:rsidRPr="00AD099E">
        <w:rPr>
          <w:b/>
          <w:u w:val="single"/>
          <w:lang w:val="en-US"/>
        </w:rPr>
        <w:t>PROCESO DE EVALUACION</w:t>
      </w:r>
      <w:r w:rsidR="0038548D" w:rsidRPr="00AD099E">
        <w:rPr>
          <w:b/>
          <w:u w:val="single"/>
          <w:lang w:val="en-US"/>
        </w:rPr>
        <w:t>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B8523F" w:rsidTr="0071395B">
        <w:tc>
          <w:tcPr>
            <w:tcW w:w="3823" w:type="dxa"/>
          </w:tcPr>
          <w:p w:rsidR="00B8523F" w:rsidRDefault="00F7758A" w:rsidP="0071395B">
            <w:pPr>
              <w:rPr>
                <w:lang w:val="en-US"/>
              </w:rPr>
            </w:pPr>
            <w:r>
              <w:rPr>
                <w:lang w:val="en-US"/>
              </w:rPr>
              <w:t>EVALUADO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B8523F" w:rsidTr="0071395B">
        <w:tc>
          <w:tcPr>
            <w:tcW w:w="3823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B8523F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B8523F" w:rsidTr="0071395B">
        <w:tc>
          <w:tcPr>
            <w:tcW w:w="3823" w:type="dxa"/>
          </w:tcPr>
          <w:p w:rsidR="00B8523F" w:rsidRDefault="00712A29" w:rsidP="00712A29">
            <w:pPr>
              <w:rPr>
                <w:lang w:val="en-US"/>
              </w:rPr>
            </w:pPr>
            <w:r>
              <w:rPr>
                <w:lang w:val="en-US"/>
              </w:rPr>
              <w:t>grupo_competencia_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B8523F" w:rsidP="00712A29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712A29">
              <w:rPr>
                <w:lang w:val="en-US"/>
              </w:rPr>
              <w:t>Grupo-Competencia</w:t>
            </w:r>
          </w:p>
        </w:tc>
      </w:tr>
      <w:tr w:rsidR="00B8523F" w:rsidTr="0071395B">
        <w:tc>
          <w:tcPr>
            <w:tcW w:w="3823" w:type="dxa"/>
          </w:tcPr>
          <w:p w:rsidR="00B8523F" w:rsidRDefault="00D55B90" w:rsidP="00D55B90">
            <w:pPr>
              <w:rPr>
                <w:lang w:val="en-US"/>
              </w:rPr>
            </w:pPr>
            <w:r>
              <w:rPr>
                <w:lang w:val="en-US"/>
              </w:rPr>
              <w:t>evaluado_id</w:t>
            </w:r>
          </w:p>
        </w:tc>
        <w:tc>
          <w:tcPr>
            <w:tcW w:w="1275" w:type="dxa"/>
          </w:tcPr>
          <w:p w:rsidR="00B8523F" w:rsidRDefault="00B8523F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B8523F" w:rsidRDefault="00712A29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="0071395B">
              <w:rPr>
                <w:lang w:val="en-US"/>
              </w:rPr>
              <w:t xml:space="preserve"> de Empleado</w:t>
            </w:r>
          </w:p>
        </w:tc>
      </w:tr>
    </w:tbl>
    <w:p w:rsidR="00B8523F" w:rsidRDefault="004B06C1" w:rsidP="00B8523F">
      <w:pPr>
        <w:rPr>
          <w:lang w:val="en-US"/>
        </w:rPr>
      </w:pPr>
      <w:r>
        <w:rPr>
          <w:lang w:val="en-US"/>
        </w:rPr>
        <w:t>Genera</w:t>
      </w:r>
      <w:r w:rsidR="00F7758A">
        <w:rPr>
          <w:lang w:val="en-US"/>
        </w:rPr>
        <w:t xml:space="preserve"> el empleado que  va ser </w:t>
      </w:r>
      <w:r w:rsidR="00AF3018">
        <w:rPr>
          <w:lang w:val="en-US"/>
        </w:rPr>
        <w:t>evaluado</w:t>
      </w:r>
      <w:r w:rsidR="00A74C54">
        <w:rPr>
          <w:lang w:val="en-US"/>
        </w:rPr>
        <w:t xml:space="preserve"> </w:t>
      </w:r>
    </w:p>
    <w:p w:rsidR="00AD099E" w:rsidRDefault="00AD099E" w:rsidP="00B8523F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1A6EF2" w:rsidTr="0071395B">
        <w:tc>
          <w:tcPr>
            <w:tcW w:w="3823" w:type="dxa"/>
          </w:tcPr>
          <w:p w:rsidR="001075E9" w:rsidRDefault="001075E9" w:rsidP="0071395B">
            <w:pPr>
              <w:rPr>
                <w:lang w:val="en-US"/>
              </w:rPr>
            </w:pPr>
          </w:p>
          <w:p w:rsidR="001A6EF2" w:rsidRDefault="00D55B90" w:rsidP="00D55B90">
            <w:pPr>
              <w:rPr>
                <w:lang w:val="en-US"/>
              </w:rPr>
            </w:pPr>
            <w:r>
              <w:rPr>
                <w:lang w:val="en-US"/>
              </w:rPr>
              <w:t>EVALUACION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1A6EF2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DC6C09" w:rsidTr="0071395B">
        <w:tc>
          <w:tcPr>
            <w:tcW w:w="3823" w:type="dxa"/>
          </w:tcPr>
          <w:p w:rsidR="00DC6C09" w:rsidRDefault="00DC6C09" w:rsidP="0071395B">
            <w:pPr>
              <w:rPr>
                <w:lang w:val="en-US"/>
              </w:rPr>
            </w:pPr>
            <w:r>
              <w:rPr>
                <w:lang w:val="en-US"/>
              </w:rPr>
              <w:t>Estatus</w:t>
            </w:r>
          </w:p>
        </w:tc>
        <w:tc>
          <w:tcPr>
            <w:tcW w:w="1275" w:type="dxa"/>
          </w:tcPr>
          <w:p w:rsidR="00DC6C09" w:rsidRDefault="003B5FEC" w:rsidP="0071395B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DC6C09">
              <w:rPr>
                <w:lang w:val="en-US"/>
              </w:rPr>
              <w:t>char</w:t>
            </w:r>
          </w:p>
        </w:tc>
        <w:tc>
          <w:tcPr>
            <w:tcW w:w="3119" w:type="dxa"/>
          </w:tcPr>
          <w:p w:rsidR="00DC6C09" w:rsidRDefault="00DC6C09" w:rsidP="0071395B">
            <w:pPr>
              <w:rPr>
                <w:lang w:val="en-US"/>
              </w:rPr>
            </w:pPr>
            <w:r>
              <w:rPr>
                <w:lang w:val="en-US"/>
              </w:rPr>
              <w:t>Terminado o  Proceso</w:t>
            </w:r>
          </w:p>
        </w:tc>
      </w:tr>
      <w:tr w:rsidR="00F7758A" w:rsidTr="0071395B">
        <w:tc>
          <w:tcPr>
            <w:tcW w:w="3823" w:type="dxa"/>
          </w:tcPr>
          <w:p w:rsidR="00F7758A" w:rsidRDefault="00F7758A" w:rsidP="0071395B">
            <w:pPr>
              <w:rPr>
                <w:lang w:val="en-US"/>
              </w:rPr>
            </w:pPr>
            <w:r>
              <w:rPr>
                <w:lang w:val="en-US"/>
              </w:rPr>
              <w:t>evaluador_id</w:t>
            </w:r>
          </w:p>
        </w:tc>
        <w:tc>
          <w:tcPr>
            <w:tcW w:w="1275" w:type="dxa"/>
          </w:tcPr>
          <w:p w:rsidR="00F7758A" w:rsidRDefault="003B5FEC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F7758A" w:rsidRDefault="00F7758A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mpleado</w:t>
            </w:r>
          </w:p>
        </w:tc>
      </w:tr>
      <w:tr w:rsidR="001A6EF2" w:rsidTr="0071395B">
        <w:tc>
          <w:tcPr>
            <w:tcW w:w="3823" w:type="dxa"/>
          </w:tcPr>
          <w:p w:rsidR="001A6EF2" w:rsidRDefault="00F7758A" w:rsidP="0071395B">
            <w:pPr>
              <w:rPr>
                <w:lang w:val="en-US"/>
              </w:rPr>
            </w:pPr>
            <w:r>
              <w:rPr>
                <w:lang w:val="en-US"/>
              </w:rPr>
              <w:t>grupo_</w:t>
            </w:r>
            <w:r w:rsidR="001A6EF2">
              <w:rPr>
                <w:lang w:val="en-US"/>
              </w:rPr>
              <w:t>competencia</w:t>
            </w:r>
            <w:r>
              <w:rPr>
                <w:lang w:val="en-US"/>
              </w:rPr>
              <w:t>_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1A6EF2" w:rsidP="00A347E3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A347E3">
              <w:rPr>
                <w:lang w:val="en-US"/>
              </w:rPr>
              <w:t>Grupo</w:t>
            </w:r>
            <w:r w:rsidR="0071395B">
              <w:rPr>
                <w:lang w:val="en-US"/>
              </w:rPr>
              <w:t>-</w:t>
            </w:r>
            <w:r>
              <w:rPr>
                <w:lang w:val="en-US"/>
              </w:rPr>
              <w:t>Competencia</w:t>
            </w:r>
          </w:p>
        </w:tc>
      </w:tr>
    </w:tbl>
    <w:p w:rsidR="000159F6" w:rsidRDefault="004B06C1" w:rsidP="001A6EF2">
      <w:pPr>
        <w:rPr>
          <w:lang w:val="en-US"/>
        </w:rPr>
      </w:pPr>
      <w:r>
        <w:rPr>
          <w:lang w:val="en-US"/>
        </w:rPr>
        <w:t>Genera</w:t>
      </w:r>
      <w:r w:rsidR="00AF3018">
        <w:rPr>
          <w:lang w:val="en-US"/>
        </w:rPr>
        <w:t xml:space="preserve"> las competencias </w:t>
      </w:r>
      <w:r w:rsidR="00F7758A">
        <w:rPr>
          <w:lang w:val="en-US"/>
        </w:rPr>
        <w:t xml:space="preserve">asociadas </w:t>
      </w:r>
      <w:r w:rsidR="003B5FEC">
        <w:rPr>
          <w:lang w:val="en-US"/>
        </w:rPr>
        <w:t xml:space="preserve">al </w:t>
      </w:r>
      <w:r w:rsidR="00F7758A">
        <w:rPr>
          <w:lang w:val="en-US"/>
        </w:rPr>
        <w:t>Grupo-Competencias</w:t>
      </w:r>
      <w:r w:rsidR="003B5FEC">
        <w:rPr>
          <w:lang w:val="en-US"/>
        </w:rPr>
        <w:t xml:space="preserve"> de la table.</w:t>
      </w:r>
    </w:p>
    <w:p w:rsidR="00AD099E" w:rsidRDefault="00AD099E" w:rsidP="001A6EF2">
      <w:pPr>
        <w:rPr>
          <w:lang w:val="en-US"/>
        </w:rPr>
      </w:pPr>
    </w:p>
    <w:p w:rsidR="003B5FEC" w:rsidRDefault="003B5FEC" w:rsidP="001A6EF2">
      <w:pPr>
        <w:rPr>
          <w:lang w:val="en-US"/>
        </w:rPr>
      </w:pPr>
    </w:p>
    <w:p w:rsidR="003B5FEC" w:rsidRDefault="003B5FEC" w:rsidP="001A6EF2">
      <w:pPr>
        <w:rPr>
          <w:lang w:val="en-US"/>
        </w:rPr>
      </w:pPr>
    </w:p>
    <w:p w:rsidR="003B5FEC" w:rsidRDefault="003B5FEC" w:rsidP="001A6EF2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1A6EF2" w:rsidTr="0071395B">
        <w:tc>
          <w:tcPr>
            <w:tcW w:w="3823" w:type="dxa"/>
          </w:tcPr>
          <w:p w:rsidR="001A6EF2" w:rsidRDefault="003B5FEC" w:rsidP="00DF3149">
            <w:pPr>
              <w:rPr>
                <w:lang w:val="en-US"/>
              </w:rPr>
            </w:pPr>
            <w:r>
              <w:rPr>
                <w:lang w:val="en-US"/>
              </w:rPr>
              <w:t>EVALUACION-VALORA-CONDUCTA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1A6EF2" w:rsidTr="0071395B">
        <w:tc>
          <w:tcPr>
            <w:tcW w:w="3823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1A6EF2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Increment pk</w:t>
            </w:r>
          </w:p>
        </w:tc>
      </w:tr>
      <w:tr w:rsidR="00F213C7" w:rsidTr="0071395B">
        <w:tc>
          <w:tcPr>
            <w:tcW w:w="3823" w:type="dxa"/>
          </w:tcPr>
          <w:p w:rsidR="00F213C7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Grado</w:t>
            </w:r>
          </w:p>
        </w:tc>
        <w:tc>
          <w:tcPr>
            <w:tcW w:w="1275" w:type="dxa"/>
          </w:tcPr>
          <w:p w:rsidR="00F213C7" w:rsidRDefault="00DF3149" w:rsidP="0071395B">
            <w:pPr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DA3C5A">
              <w:rPr>
                <w:lang w:val="en-US"/>
              </w:rPr>
              <w:t>char(1)</w:t>
            </w:r>
          </w:p>
        </w:tc>
        <w:tc>
          <w:tcPr>
            <w:tcW w:w="3119" w:type="dxa"/>
          </w:tcPr>
          <w:p w:rsidR="00F213C7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Grado obtenido(A B C D E)</w:t>
            </w:r>
          </w:p>
        </w:tc>
      </w:tr>
      <w:tr w:rsidR="00DA3C5A" w:rsidTr="0071395B">
        <w:tc>
          <w:tcPr>
            <w:tcW w:w="3823" w:type="dxa"/>
          </w:tcPr>
          <w:p w:rsidR="00DA3C5A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Ponderacion</w:t>
            </w:r>
          </w:p>
        </w:tc>
        <w:tc>
          <w:tcPr>
            <w:tcW w:w="1275" w:type="dxa"/>
          </w:tcPr>
          <w:p w:rsidR="00DA3C5A" w:rsidRDefault="00DA3C5A" w:rsidP="0071395B">
            <w:pPr>
              <w:rPr>
                <w:lang w:val="en-US"/>
              </w:rPr>
            </w:pPr>
            <w:r>
              <w:rPr>
                <w:lang w:val="en-US"/>
              </w:rPr>
              <w:t>Int(3)</w:t>
            </w:r>
          </w:p>
        </w:tc>
        <w:tc>
          <w:tcPr>
            <w:tcW w:w="3119" w:type="dxa"/>
          </w:tcPr>
          <w:p w:rsidR="00DA3C5A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100%, 50%, 25%, 0</w:t>
            </w:r>
          </w:p>
        </w:tc>
      </w:tr>
      <w:tr w:rsidR="00DF3149" w:rsidTr="0071395B">
        <w:tc>
          <w:tcPr>
            <w:tcW w:w="3823" w:type="dxa"/>
          </w:tcPr>
          <w:p w:rsidR="00DF3149" w:rsidRDefault="00DF3149" w:rsidP="0071395B">
            <w:pPr>
              <w:rPr>
                <w:lang w:val="en-US"/>
              </w:rPr>
            </w:pPr>
            <w:r>
              <w:rPr>
                <w:lang w:val="en-US"/>
              </w:rPr>
              <w:t>Frecuencia</w:t>
            </w:r>
          </w:p>
        </w:tc>
        <w:tc>
          <w:tcPr>
            <w:tcW w:w="1275" w:type="dxa"/>
          </w:tcPr>
          <w:p w:rsidR="00DF3149" w:rsidRDefault="00DF3149" w:rsidP="0071395B">
            <w:pPr>
              <w:rPr>
                <w:lang w:val="en-US"/>
              </w:rPr>
            </w:pPr>
            <w:r>
              <w:rPr>
                <w:lang w:val="en-US"/>
              </w:rPr>
              <w:t>Decimal(4)</w:t>
            </w:r>
          </w:p>
        </w:tc>
        <w:tc>
          <w:tcPr>
            <w:tcW w:w="3119" w:type="dxa"/>
          </w:tcPr>
          <w:p w:rsidR="00DF3149" w:rsidRDefault="00DF3149" w:rsidP="003B5FEC">
            <w:pPr>
              <w:rPr>
                <w:lang w:val="en-US"/>
              </w:rPr>
            </w:pPr>
            <w:r>
              <w:rPr>
                <w:lang w:val="en-US"/>
              </w:rPr>
              <w:t xml:space="preserve">Siempre, </w:t>
            </w:r>
            <w:r w:rsidR="003B5FEC">
              <w:rPr>
                <w:lang w:val="en-US"/>
              </w:rPr>
              <w:t>frecuente, mitad del tiempo, ocasional.</w:t>
            </w:r>
            <w:r>
              <w:rPr>
                <w:lang w:val="en-US"/>
              </w:rPr>
              <w:t xml:space="preserve"> </w:t>
            </w:r>
          </w:p>
        </w:tc>
      </w:tr>
      <w:tr w:rsidR="001A6EF2" w:rsidTr="0071395B">
        <w:tc>
          <w:tcPr>
            <w:tcW w:w="3823" w:type="dxa"/>
          </w:tcPr>
          <w:p w:rsidR="001A6EF2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conducta_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71395B" w:rsidP="0071395B">
            <w:pPr>
              <w:rPr>
                <w:lang w:val="en-US"/>
              </w:rPr>
            </w:pPr>
            <w:r>
              <w:rPr>
                <w:lang w:val="en-US"/>
              </w:rPr>
              <w:t>Tabla de Conducta</w:t>
            </w:r>
          </w:p>
        </w:tc>
      </w:tr>
      <w:tr w:rsidR="001A6EF2" w:rsidTr="0071395B">
        <w:tc>
          <w:tcPr>
            <w:tcW w:w="3823" w:type="dxa"/>
          </w:tcPr>
          <w:p w:rsidR="001A6EF2" w:rsidRDefault="004B06C1" w:rsidP="00DF3149">
            <w:pPr>
              <w:rPr>
                <w:lang w:val="en-US"/>
              </w:rPr>
            </w:pPr>
            <w:r>
              <w:rPr>
                <w:lang w:val="en-US"/>
              </w:rPr>
              <w:t>evaluacion_id</w:t>
            </w:r>
          </w:p>
        </w:tc>
        <w:tc>
          <w:tcPr>
            <w:tcW w:w="1275" w:type="dxa"/>
          </w:tcPr>
          <w:p w:rsidR="001A6EF2" w:rsidRDefault="001A6EF2" w:rsidP="0071395B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1A6EF2" w:rsidRDefault="004B06C1" w:rsidP="0071395B">
            <w:pPr>
              <w:rPr>
                <w:lang w:val="en-US"/>
              </w:rPr>
            </w:pPr>
            <w:r>
              <w:rPr>
                <w:lang w:val="en-US"/>
              </w:rPr>
              <w:t>Tabla de Evaluacion</w:t>
            </w:r>
          </w:p>
        </w:tc>
      </w:tr>
    </w:tbl>
    <w:p w:rsidR="001A6EF2" w:rsidRPr="00AF3018" w:rsidRDefault="0038548D" w:rsidP="001A6EF2">
      <w:pPr>
        <w:rPr>
          <w:lang w:val="en-US"/>
        </w:rPr>
      </w:pPr>
      <w:r>
        <w:rPr>
          <w:lang w:val="en-US"/>
        </w:rPr>
        <w:t xml:space="preserve">Genera </w:t>
      </w:r>
      <w:r w:rsidR="00AF3018">
        <w:rPr>
          <w:lang w:val="en-US"/>
        </w:rPr>
        <w:t>las conductas a valorar por cada competencia de la prueba</w:t>
      </w:r>
      <w:r w:rsidR="00AF3018">
        <w:rPr>
          <w:lang w:val="en-US"/>
        </w:rPr>
        <w:tab/>
      </w:r>
    </w:p>
    <w:p w:rsidR="00070406" w:rsidRDefault="00070406">
      <w:pPr>
        <w:rPr>
          <w:lang w:val="en-US"/>
        </w:rPr>
      </w:pPr>
    </w:p>
    <w:p w:rsidR="00070406" w:rsidRPr="00A74C54" w:rsidRDefault="00070406">
      <w:pPr>
        <w:rPr>
          <w:b/>
          <w:u w:val="single"/>
          <w:lang w:val="en-US"/>
        </w:rPr>
      </w:pPr>
      <w:r w:rsidRPr="00A74C54">
        <w:rPr>
          <w:b/>
          <w:u w:val="single"/>
          <w:lang w:val="en-US"/>
        </w:rPr>
        <w:t>TABLAS ADICIONALES PARA UN IMPLEMENTACION MAS COMPLETA:</w:t>
      </w:r>
    </w:p>
    <w:p w:rsidR="00EA7327" w:rsidRDefault="00A74C54">
      <w:pPr>
        <w:rPr>
          <w:lang w:val="en-US"/>
        </w:rPr>
      </w:pPr>
      <w:r>
        <w:rPr>
          <w:lang w:val="en-US"/>
        </w:rPr>
        <w:t>Desarrollar un</w:t>
      </w:r>
      <w:r w:rsidR="00070406">
        <w:rPr>
          <w:lang w:val="en-US"/>
        </w:rPr>
        <w:t xml:space="preserve">a implementacion mas completa </w:t>
      </w:r>
      <w:r w:rsidR="00EA7327">
        <w:rPr>
          <w:lang w:val="en-US"/>
        </w:rPr>
        <w:t>debemos integrar otras tablas tales como</w:t>
      </w:r>
    </w:p>
    <w:p w:rsidR="00EA7327" w:rsidRDefault="00EA7327">
      <w:pPr>
        <w:rPr>
          <w:lang w:val="en-US"/>
        </w:rPr>
      </w:pPr>
      <w:r>
        <w:rPr>
          <w:lang w:val="en-US"/>
        </w:rPr>
        <w:t>Empleados, Departamentos, Roles y Usuarios.</w:t>
      </w:r>
      <w:r w:rsidR="00070406">
        <w:rPr>
          <w:lang w:val="en-US"/>
        </w:rPr>
        <w:t xml:space="preserve"> </w:t>
      </w:r>
    </w:p>
    <w:p w:rsidR="00EA7327" w:rsidRDefault="00EA7327" w:rsidP="00F213C7">
      <w:pPr>
        <w:rPr>
          <w:lang w:val="en-US"/>
        </w:rPr>
      </w:pPr>
    </w:p>
    <w:p w:rsidR="00F213C7" w:rsidRDefault="00070406" w:rsidP="00F213C7">
      <w:pPr>
        <w:rPr>
          <w:lang w:val="en-US"/>
        </w:rPr>
      </w:pPr>
      <w:r>
        <w:rPr>
          <w:lang w:val="en-US"/>
        </w:rPr>
        <w:t>TA</w:t>
      </w:r>
      <w:r w:rsidR="00F213C7">
        <w:rPr>
          <w:lang w:val="en-US"/>
        </w:rPr>
        <w:t>BLA DE RO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F213C7" w:rsidTr="004F00BA">
        <w:tc>
          <w:tcPr>
            <w:tcW w:w="3823" w:type="dxa"/>
          </w:tcPr>
          <w:p w:rsidR="00F213C7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ROL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Vchar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 xml:space="preserve">Rol del </w:t>
            </w:r>
            <w:r w:rsidR="0038548D">
              <w:rPr>
                <w:lang w:val="en-US"/>
              </w:rPr>
              <w:t>usuario</w:t>
            </w:r>
          </w:p>
        </w:tc>
      </w:tr>
    </w:tbl>
    <w:p w:rsidR="00F213C7" w:rsidRDefault="00F213C7" w:rsidP="00F213C7">
      <w:pPr>
        <w:rPr>
          <w:lang w:val="en-US"/>
        </w:rPr>
      </w:pPr>
      <w:r>
        <w:rPr>
          <w:lang w:val="en-US"/>
        </w:rPr>
        <w:t>Existen 2 Roles Administrador y usuarios</w:t>
      </w:r>
    </w:p>
    <w:p w:rsidR="00F213C7" w:rsidRDefault="00F213C7" w:rsidP="00F213C7">
      <w:pPr>
        <w:rPr>
          <w:lang w:val="en-US"/>
        </w:rPr>
      </w:pPr>
    </w:p>
    <w:p w:rsidR="00F213C7" w:rsidRDefault="00F213C7" w:rsidP="00F213C7">
      <w:pPr>
        <w:rPr>
          <w:lang w:val="en-US"/>
        </w:rPr>
      </w:pPr>
      <w:r>
        <w:rPr>
          <w:lang w:val="en-US"/>
        </w:rPr>
        <w:t>TABLA DE USUARIOS PERMITID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USUARIOS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F213C7" w:rsidTr="004F00BA">
        <w:tc>
          <w:tcPr>
            <w:tcW w:w="3823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 +</w:t>
            </w:r>
          </w:p>
        </w:tc>
        <w:tc>
          <w:tcPr>
            <w:tcW w:w="3119" w:type="dxa"/>
          </w:tcPr>
          <w:p w:rsidR="00F213C7" w:rsidRDefault="00F213C7" w:rsidP="004F00BA">
            <w:pPr>
              <w:rPr>
                <w:lang w:val="en-US"/>
              </w:rPr>
            </w:pPr>
          </w:p>
        </w:tc>
      </w:tr>
      <w:tr w:rsidR="00AE766A" w:rsidTr="004F00BA">
        <w:tc>
          <w:tcPr>
            <w:tcW w:w="3823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Usuario</w:t>
            </w:r>
          </w:p>
        </w:tc>
        <w:tc>
          <w:tcPr>
            <w:tcW w:w="1275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Vchar(50)</w:t>
            </w:r>
          </w:p>
        </w:tc>
        <w:tc>
          <w:tcPr>
            <w:tcW w:w="3119" w:type="dxa"/>
          </w:tcPr>
          <w:p w:rsidR="00AE766A" w:rsidRDefault="0038548D" w:rsidP="004F00BA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="00AE766A">
              <w:rPr>
                <w:lang w:val="en-US"/>
              </w:rPr>
              <w:t>mail</w:t>
            </w:r>
          </w:p>
        </w:tc>
      </w:tr>
      <w:tr w:rsidR="00AE766A" w:rsidTr="004F00BA">
        <w:tc>
          <w:tcPr>
            <w:tcW w:w="3823" w:type="dxa"/>
          </w:tcPr>
          <w:p w:rsidR="00AE766A" w:rsidRDefault="00AE766A" w:rsidP="004F00BA">
            <w:pPr>
              <w:rPr>
                <w:lang w:val="en-US"/>
              </w:rPr>
            </w:pPr>
            <w:r>
              <w:rPr>
                <w:lang w:val="en-US"/>
              </w:rPr>
              <w:t>Clave</w:t>
            </w:r>
          </w:p>
        </w:tc>
        <w:tc>
          <w:tcPr>
            <w:tcW w:w="1275" w:type="dxa"/>
          </w:tcPr>
          <w:p w:rsidR="00AE766A" w:rsidRDefault="00AE766A" w:rsidP="004F00BA">
            <w:pPr>
              <w:rPr>
                <w:lang w:val="en-US"/>
              </w:rPr>
            </w:pPr>
          </w:p>
        </w:tc>
        <w:tc>
          <w:tcPr>
            <w:tcW w:w="3119" w:type="dxa"/>
          </w:tcPr>
          <w:p w:rsidR="00AE766A" w:rsidRDefault="00AE766A" w:rsidP="004F00BA">
            <w:pPr>
              <w:rPr>
                <w:lang w:val="en-US"/>
              </w:rPr>
            </w:pPr>
          </w:p>
        </w:tc>
      </w:tr>
      <w:tr w:rsidR="00F213C7" w:rsidTr="004F00BA">
        <w:tc>
          <w:tcPr>
            <w:tcW w:w="3823" w:type="dxa"/>
          </w:tcPr>
          <w:p w:rsidR="00F213C7" w:rsidRDefault="00F213C7" w:rsidP="00F213C7">
            <w:pPr>
              <w:rPr>
                <w:lang w:val="en-US"/>
              </w:rPr>
            </w:pPr>
            <w:r>
              <w:rPr>
                <w:lang w:val="en-US"/>
              </w:rPr>
              <w:t>Id_</w:t>
            </w:r>
            <w:r w:rsidR="00AE766A">
              <w:rPr>
                <w:lang w:val="en-US"/>
              </w:rPr>
              <w:t>rol</w:t>
            </w:r>
          </w:p>
        </w:tc>
        <w:tc>
          <w:tcPr>
            <w:tcW w:w="1275" w:type="dxa"/>
          </w:tcPr>
          <w:p w:rsidR="00F213C7" w:rsidRDefault="00F213C7" w:rsidP="004F00BA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F213C7" w:rsidRDefault="00F213C7" w:rsidP="00AE766A">
            <w:pPr>
              <w:rPr>
                <w:lang w:val="en-US"/>
              </w:rPr>
            </w:pPr>
            <w:r>
              <w:rPr>
                <w:lang w:val="en-US"/>
              </w:rPr>
              <w:t xml:space="preserve">Tabla de </w:t>
            </w:r>
            <w:r w:rsidR="00AE766A">
              <w:rPr>
                <w:lang w:val="en-US"/>
              </w:rPr>
              <w:t>Rol</w:t>
            </w:r>
          </w:p>
        </w:tc>
      </w:tr>
    </w:tbl>
    <w:p w:rsidR="00FC249E" w:rsidRDefault="00AE766A">
      <w:pPr>
        <w:rPr>
          <w:lang w:val="en-US"/>
        </w:rPr>
      </w:pPr>
      <w:r>
        <w:rPr>
          <w:lang w:val="en-US"/>
        </w:rPr>
        <w:t>Tabla de usuarios permitidos</w:t>
      </w:r>
    </w:p>
    <w:p w:rsidR="00070406" w:rsidRDefault="00070406">
      <w:pPr>
        <w:rPr>
          <w:lang w:val="en-US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823"/>
        <w:gridCol w:w="1275"/>
        <w:gridCol w:w="3119"/>
      </w:tblGrid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PARTAMENTO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Tipo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 de campo</w:t>
            </w: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ombre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  <w:tr w:rsidR="00070406" w:rsidTr="002146FC">
        <w:tc>
          <w:tcPr>
            <w:tcW w:w="3823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Descripcion</w:t>
            </w:r>
          </w:p>
        </w:tc>
        <w:tc>
          <w:tcPr>
            <w:tcW w:w="1275" w:type="dxa"/>
          </w:tcPr>
          <w:p w:rsidR="00070406" w:rsidRDefault="00070406" w:rsidP="002146FC">
            <w:pPr>
              <w:rPr>
                <w:lang w:val="en-US"/>
              </w:rPr>
            </w:pPr>
            <w:r>
              <w:rPr>
                <w:lang w:val="en-US"/>
              </w:rPr>
              <w:t>nchar</w:t>
            </w:r>
          </w:p>
        </w:tc>
        <w:tc>
          <w:tcPr>
            <w:tcW w:w="3119" w:type="dxa"/>
          </w:tcPr>
          <w:p w:rsidR="00070406" w:rsidRDefault="00070406" w:rsidP="002146FC">
            <w:pPr>
              <w:rPr>
                <w:lang w:val="en-US"/>
              </w:rPr>
            </w:pPr>
          </w:p>
        </w:tc>
      </w:tr>
    </w:tbl>
    <w:p w:rsidR="00070406" w:rsidRDefault="00070406">
      <w:pPr>
        <w:rPr>
          <w:lang w:val="en-US"/>
        </w:rPr>
      </w:pPr>
      <w:r>
        <w:rPr>
          <w:lang w:val="en-US"/>
        </w:rPr>
        <w:t xml:space="preserve">Tabla de Departamentos para </w:t>
      </w:r>
      <w:r w:rsidR="00A74C54">
        <w:rPr>
          <w:lang w:val="en-US"/>
        </w:rPr>
        <w:t xml:space="preserve">gestionar los datos de </w:t>
      </w:r>
      <w:r>
        <w:rPr>
          <w:lang w:val="en-US"/>
        </w:rPr>
        <w:t xml:space="preserve">los empleados </w:t>
      </w:r>
      <w:r w:rsidR="00A74C54">
        <w:rPr>
          <w:lang w:val="en-US"/>
        </w:rPr>
        <w:t>de la organizacion</w:t>
      </w:r>
      <w:r w:rsidR="009534D8">
        <w:rPr>
          <w:lang w:val="en-US"/>
        </w:rPr>
        <w:t>.</w:t>
      </w:r>
    </w:p>
    <w:p w:rsidR="00803F2A" w:rsidRDefault="00803F2A">
      <w:pPr>
        <w:rPr>
          <w:lang w:val="en-US"/>
        </w:rPr>
      </w:pPr>
      <w:r>
        <w:rPr>
          <w:lang w:val="en-US"/>
        </w:rPr>
        <w:br w:type="page"/>
      </w:r>
    </w:p>
    <w:p w:rsidR="00803F2A" w:rsidRDefault="00803F2A" w:rsidP="00803F2A">
      <w:pPr>
        <w:rPr>
          <w:lang w:val="en-US"/>
        </w:rPr>
      </w:pPr>
      <w:r w:rsidRPr="00803F2A">
        <w:rPr>
          <w:b/>
          <w:lang w:val="en-US"/>
        </w:rPr>
        <w:lastRenderedPageBreak/>
        <w:t>SISTEMA DE GESTION DE EVALUACION POR</w:t>
      </w:r>
      <w:r>
        <w:rPr>
          <w:b/>
          <w:lang w:val="en-US"/>
        </w:rPr>
        <w:t xml:space="preserve"> COMPETENCIAS</w:t>
      </w:r>
      <w:r>
        <w:rPr>
          <w:lang w:val="en-US"/>
        </w:rPr>
        <w:t xml:space="preserve"> </w:t>
      </w:r>
    </w:p>
    <w:p w:rsidR="00803F2A" w:rsidRDefault="00803F2A" w:rsidP="00803F2A">
      <w:pPr>
        <w:rPr>
          <w:lang w:val="en-US"/>
        </w:rPr>
      </w:pPr>
      <w:r>
        <w:rPr>
          <w:lang w:val="en-US"/>
        </w:rPr>
        <w:t xml:space="preserve">Se require desarrollar un Sistema para realizar las evaluaciones por competencias de los trabajadores en cada area de negocios de la organizacion. Para ello se ha realizado un estudio y disenado un cuestionario con la evaluacion de cada competencia y sus valoraciones. </w:t>
      </w:r>
    </w:p>
    <w:p w:rsidR="00803F2A" w:rsidRPr="00F74034" w:rsidRDefault="00803F2A" w:rsidP="00803F2A">
      <w:pPr>
        <w:rPr>
          <w:b/>
          <w:lang w:val="en-US"/>
        </w:rPr>
      </w:pPr>
      <w:r w:rsidRPr="00F74034">
        <w:rPr>
          <w:b/>
          <w:lang w:val="en-US"/>
        </w:rPr>
        <w:t>Requisitos:</w:t>
      </w:r>
    </w:p>
    <w:p w:rsidR="00803F2A" w:rsidRDefault="00803F2A" w:rsidP="00803F2A">
      <w:pPr>
        <w:rPr>
          <w:lang w:val="en-US"/>
        </w:rPr>
      </w:pPr>
      <w:r>
        <w:rPr>
          <w:lang w:val="en-US"/>
        </w:rPr>
        <w:t>Desarrollar un Sistema web que permite realizar la prueba de evaluacion basados en las siguientes premisas.</w:t>
      </w:r>
    </w:p>
    <w:p w:rsidR="00803F2A" w:rsidRDefault="00460C07" w:rsidP="00803F2A">
      <w:pPr>
        <w:pStyle w:val="Prrafodelista"/>
        <w:numPr>
          <w:ilvl w:val="0"/>
          <w:numId w:val="3"/>
        </w:numPr>
        <w:rPr>
          <w:lang w:val="en-US"/>
        </w:rPr>
      </w:pPr>
      <w:r>
        <w:rPr>
          <w:lang w:val="en-US"/>
        </w:rPr>
        <w:t>Existen tres metodos de evaluaciones a considerar:</w:t>
      </w:r>
    </w:p>
    <w:p w:rsidR="00803F2A" w:rsidRDefault="00460C07" w:rsidP="00460C07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 xml:space="preserve">Metodo de Valoracion 90: </w:t>
      </w:r>
    </w:p>
    <w:p w:rsidR="00460C07" w:rsidRPr="00460C07" w:rsidRDefault="00460C07" w:rsidP="00BE1818">
      <w:pPr>
        <w:ind w:left="1440"/>
        <w:rPr>
          <w:lang w:val="en-US"/>
        </w:rPr>
      </w:pPr>
      <w:r>
        <w:rPr>
          <w:lang w:val="en-US"/>
        </w:rPr>
        <w:t>Es cuando la persona es evaluada por su supervisor y el supervisor</w:t>
      </w:r>
      <w:r w:rsidR="0004244D">
        <w:rPr>
          <w:lang w:val="en-US"/>
        </w:rPr>
        <w:t xml:space="preserve"> de su supervisor.</w:t>
      </w:r>
    </w:p>
    <w:p w:rsidR="00803F2A" w:rsidRPr="00803F2A" w:rsidRDefault="009B7B33" w:rsidP="00803F2A">
      <w:pPr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1263015</wp:posOffset>
            </wp:positionH>
            <wp:positionV relativeFrom="paragraph">
              <wp:posOffset>133350</wp:posOffset>
            </wp:positionV>
            <wp:extent cx="3048000" cy="762000"/>
            <wp:effectExtent l="0" t="0" r="0" b="19050"/>
            <wp:wrapTight wrapText="bothSides">
              <wp:wrapPolygon edited="0">
                <wp:start x="5400" y="0"/>
                <wp:lineTo x="5400" y="10260"/>
                <wp:lineTo x="8235" y="17280"/>
                <wp:lineTo x="8910" y="17280"/>
                <wp:lineTo x="9720" y="21600"/>
                <wp:lineTo x="9855" y="21600"/>
                <wp:lineTo x="11745" y="21600"/>
                <wp:lineTo x="11880" y="21600"/>
                <wp:lineTo x="12690" y="17280"/>
                <wp:lineTo x="13365" y="17280"/>
                <wp:lineTo x="16200" y="10260"/>
                <wp:lineTo x="16200" y="0"/>
                <wp:lineTo x="5400" y="0"/>
              </wp:wrapPolygon>
            </wp:wrapTight>
            <wp:docPr id="2" name="Diagrama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03F2A" w:rsidRPr="00803F2A" w:rsidRDefault="00803F2A" w:rsidP="00803F2A">
      <w:pPr>
        <w:rPr>
          <w:lang w:val="en-US"/>
        </w:rPr>
      </w:pPr>
    </w:p>
    <w:p w:rsidR="009B7B33" w:rsidRDefault="009B7B33">
      <w:pPr>
        <w:rPr>
          <w:lang w:val="en-US"/>
        </w:rPr>
      </w:pPr>
    </w:p>
    <w:p w:rsidR="0029523F" w:rsidRDefault="0029523F">
      <w:pPr>
        <w:rPr>
          <w:lang w:val="en-US"/>
        </w:rPr>
      </w:pPr>
    </w:p>
    <w:p w:rsidR="009B7B33" w:rsidRDefault="009B7B33" w:rsidP="009B7B33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180:</w:t>
      </w:r>
    </w:p>
    <w:p w:rsidR="009B7B33" w:rsidRDefault="009B7B33" w:rsidP="00BE1818">
      <w:pPr>
        <w:ind w:left="1440"/>
        <w:rPr>
          <w:lang w:val="en-US"/>
        </w:rPr>
      </w:pPr>
      <w:r w:rsidRPr="009B7B33">
        <w:rPr>
          <w:lang w:val="en-US"/>
        </w:rPr>
        <w:t xml:space="preserve">Es cuando </w:t>
      </w:r>
      <w:r w:rsidR="00436B35">
        <w:rPr>
          <w:lang w:val="en-US"/>
        </w:rPr>
        <w:t>el empleado</w:t>
      </w:r>
      <w:r w:rsidRPr="009B7B33">
        <w:rPr>
          <w:lang w:val="en-US"/>
        </w:rPr>
        <w:t xml:space="preserve"> es evaluad</w:t>
      </w:r>
      <w:r w:rsidR="00436B35">
        <w:rPr>
          <w:lang w:val="en-US"/>
        </w:rPr>
        <w:t>o</w:t>
      </w:r>
      <w:r w:rsidRPr="009B7B33">
        <w:rPr>
          <w:lang w:val="en-US"/>
        </w:rPr>
        <w:t xml:space="preserve"> por su jefe</w:t>
      </w:r>
      <w:r w:rsidR="00436B35">
        <w:rPr>
          <w:lang w:val="en-US"/>
        </w:rPr>
        <w:t>,</w:t>
      </w:r>
      <w:r w:rsidRPr="009B7B33">
        <w:rPr>
          <w:lang w:val="en-US"/>
        </w:rPr>
        <w:t xml:space="preserve"> los pares y eventualmente los clientes internos</w:t>
      </w:r>
      <w:r w:rsidR="00436B35">
        <w:rPr>
          <w:lang w:val="en-US"/>
        </w:rPr>
        <w:t>.</w:t>
      </w:r>
    </w:p>
    <w:p w:rsidR="0029523F" w:rsidRDefault="0029523F" w:rsidP="009B7B33">
      <w:pPr>
        <w:ind w:left="1980"/>
        <w:rPr>
          <w:noProof/>
          <w:lang w:eastAsia="pt-PT"/>
        </w:rPr>
      </w:pPr>
    </w:p>
    <w:p w:rsidR="00436B35" w:rsidRDefault="00436B35" w:rsidP="009B7B33">
      <w:pPr>
        <w:ind w:left="1980"/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60288" behindDoc="1" locked="0" layoutInCell="1" allowOverlap="1" wp14:anchorId="5BAF8AC5" wp14:editId="786B93C2">
            <wp:simplePos x="0" y="0"/>
            <wp:positionH relativeFrom="column">
              <wp:posOffset>1339215</wp:posOffset>
            </wp:positionH>
            <wp:positionV relativeFrom="paragraph">
              <wp:posOffset>16510</wp:posOffset>
            </wp:positionV>
            <wp:extent cx="3048000" cy="914400"/>
            <wp:effectExtent l="0" t="0" r="0" b="19050"/>
            <wp:wrapTight wrapText="bothSides">
              <wp:wrapPolygon edited="0">
                <wp:start x="7290" y="0"/>
                <wp:lineTo x="7290" y="7200"/>
                <wp:lineTo x="5400" y="8550"/>
                <wp:lineTo x="5130" y="9900"/>
                <wp:lineTo x="5130" y="16650"/>
                <wp:lineTo x="8505" y="21600"/>
                <wp:lineTo x="9855" y="21600"/>
                <wp:lineTo x="11745" y="21600"/>
                <wp:lineTo x="13230" y="21600"/>
                <wp:lineTo x="16605" y="16650"/>
                <wp:lineTo x="16740" y="10350"/>
                <wp:lineTo x="16200" y="8550"/>
                <wp:lineTo x="14310" y="7200"/>
                <wp:lineTo x="14310" y="0"/>
                <wp:lineTo x="7290" y="0"/>
              </wp:wrapPolygon>
            </wp:wrapTight>
            <wp:docPr id="5" name="Diagrama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B7B33" w:rsidRDefault="009B7B33" w:rsidP="009B7B33">
      <w:pPr>
        <w:ind w:left="1980"/>
        <w:rPr>
          <w:lang w:val="en-US"/>
        </w:rPr>
      </w:pPr>
    </w:p>
    <w:p w:rsidR="009B7B33" w:rsidRPr="009B7B33" w:rsidRDefault="009B7B33" w:rsidP="009B7B33">
      <w:pPr>
        <w:ind w:left="1980"/>
        <w:rPr>
          <w:lang w:val="en-US"/>
        </w:rPr>
      </w:pPr>
    </w:p>
    <w:p w:rsidR="009B7B33" w:rsidRDefault="009B7B33">
      <w:pPr>
        <w:rPr>
          <w:lang w:val="en-US"/>
        </w:rPr>
      </w:pPr>
    </w:p>
    <w:p w:rsidR="00FB7D06" w:rsidRDefault="00436B35" w:rsidP="00436B35">
      <w:pPr>
        <w:pStyle w:val="Prrafodelista"/>
        <w:numPr>
          <w:ilvl w:val="1"/>
          <w:numId w:val="3"/>
        </w:numPr>
        <w:rPr>
          <w:lang w:val="en-US"/>
        </w:rPr>
      </w:pPr>
      <w:r>
        <w:rPr>
          <w:lang w:val="en-US"/>
        </w:rPr>
        <w:t>Metodo de Valoracion 360:</w:t>
      </w:r>
    </w:p>
    <w:p w:rsidR="00436B35" w:rsidRPr="00436B35" w:rsidRDefault="00436B35" w:rsidP="00BE1818">
      <w:pPr>
        <w:ind w:left="1440"/>
        <w:rPr>
          <w:lang w:val="en-US"/>
        </w:rPr>
      </w:pPr>
      <w:r w:rsidRPr="00436B35">
        <w:rPr>
          <w:lang w:val="en-US"/>
        </w:rPr>
        <w:t xml:space="preserve">Es cuando el empleado </w:t>
      </w:r>
      <w:r>
        <w:rPr>
          <w:lang w:val="en-US"/>
        </w:rPr>
        <w:t>sea</w:t>
      </w:r>
      <w:r w:rsidRPr="00436B35">
        <w:rPr>
          <w:lang w:val="en-US"/>
        </w:rPr>
        <w:t xml:space="preserve"> evaluado por </w:t>
      </w:r>
      <w:r>
        <w:rPr>
          <w:lang w:val="en-US"/>
        </w:rPr>
        <w:t xml:space="preserve">todo entorno </w:t>
      </w:r>
      <w:r w:rsidRPr="00436B35">
        <w:rPr>
          <w:lang w:val="en-US"/>
        </w:rPr>
        <w:t>jefe</w:t>
      </w:r>
      <w:r>
        <w:rPr>
          <w:lang w:val="en-US"/>
        </w:rPr>
        <w:t>s</w:t>
      </w:r>
      <w:r w:rsidRPr="00436B35">
        <w:rPr>
          <w:lang w:val="en-US"/>
        </w:rPr>
        <w:t>, pares y</w:t>
      </w:r>
      <w:r>
        <w:rPr>
          <w:lang w:val="en-US"/>
        </w:rPr>
        <w:t xml:space="preserve"> subordinados</w:t>
      </w:r>
      <w:r w:rsidR="0029523F">
        <w:rPr>
          <w:lang w:val="en-US"/>
        </w:rPr>
        <w:t>. Se puede incluir a los proveedores o clientes internos.</w:t>
      </w:r>
    </w:p>
    <w:p w:rsidR="0029523F" w:rsidRDefault="0029523F" w:rsidP="00436B35">
      <w:pPr>
        <w:ind w:left="1980"/>
        <w:rPr>
          <w:lang w:val="en-US"/>
        </w:rPr>
      </w:pPr>
    </w:p>
    <w:p w:rsidR="007A4330" w:rsidRDefault="0029523F" w:rsidP="00BE1818">
      <w:pPr>
        <w:ind w:left="1440"/>
        <w:rPr>
          <w:lang w:val="en-US"/>
        </w:rPr>
      </w:pPr>
      <w:r>
        <w:rPr>
          <w:noProof/>
          <w:lang w:eastAsia="pt-PT"/>
        </w:rPr>
        <w:drawing>
          <wp:anchor distT="0" distB="0" distL="114300" distR="114300" simplePos="0" relativeHeight="251662336" behindDoc="1" locked="0" layoutInCell="1" allowOverlap="1" wp14:anchorId="0B6FC840" wp14:editId="5A61EBD5">
            <wp:simplePos x="0" y="0"/>
            <wp:positionH relativeFrom="column">
              <wp:posOffset>1424940</wp:posOffset>
            </wp:positionH>
            <wp:positionV relativeFrom="paragraph">
              <wp:posOffset>5080</wp:posOffset>
            </wp:positionV>
            <wp:extent cx="3114675" cy="1000125"/>
            <wp:effectExtent l="0" t="0" r="0" b="9525"/>
            <wp:wrapTight wrapText="bothSides">
              <wp:wrapPolygon edited="0">
                <wp:start x="7927" y="0"/>
                <wp:lineTo x="5813" y="3703"/>
                <wp:lineTo x="5020" y="5760"/>
                <wp:lineTo x="5020" y="10697"/>
                <wp:lineTo x="6341" y="13166"/>
                <wp:lineTo x="4888" y="13577"/>
                <wp:lineTo x="4888" y="19749"/>
                <wp:lineTo x="9248" y="19749"/>
                <wp:lineTo x="9776" y="21394"/>
                <wp:lineTo x="9908" y="21394"/>
                <wp:lineTo x="11758" y="21394"/>
                <wp:lineTo x="11890" y="21394"/>
                <wp:lineTo x="12418" y="19749"/>
                <wp:lineTo x="16778" y="19749"/>
                <wp:lineTo x="16778" y="13577"/>
                <wp:lineTo x="15061" y="13166"/>
                <wp:lineTo x="16646" y="10286"/>
                <wp:lineTo x="16778" y="6171"/>
                <wp:lineTo x="13607" y="0"/>
                <wp:lineTo x="7927" y="0"/>
              </wp:wrapPolygon>
            </wp:wrapTight>
            <wp:docPr id="6" name="Diagrama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A4330" w:rsidRDefault="007A4330">
      <w:pPr>
        <w:rPr>
          <w:lang w:val="en-US"/>
        </w:rPr>
      </w:pPr>
      <w:r>
        <w:rPr>
          <w:lang w:val="en-US"/>
        </w:rPr>
        <w:br w:type="page"/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lastRenderedPageBreak/>
        <w:t>Definicion de las competencias, tanto genericas, genericas para los roles supervisorios, especificas por unidad de Negocio, tecnica criticas de la organizacion y / o ocupacional segun corresponda.</w:t>
      </w:r>
    </w:p>
    <w:p w:rsidR="00436B35" w:rsidRDefault="007A4330" w:rsidP="007A4330">
      <w:pPr>
        <w:rPr>
          <w:lang w:val="en-US"/>
        </w:rPr>
      </w:pPr>
      <w:r>
        <w:rPr>
          <w:lang w:val="en-US"/>
        </w:rPr>
        <w:t>Diseno de un cuestionario de evaluacion web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Creacion de la evaluacion</w:t>
      </w:r>
      <w:r w:rsidR="000D4DF1">
        <w:rPr>
          <w:lang w:val="en-US"/>
        </w:rPr>
        <w:t xml:space="preserve"> que se va a lanzar a los evaluadores con las</w:t>
      </w:r>
      <w:r>
        <w:rPr>
          <w:lang w:val="en-US"/>
        </w:rPr>
        <w:t xml:space="preserve"> competencias</w:t>
      </w:r>
      <w:r w:rsidR="000D4DF1">
        <w:rPr>
          <w:lang w:val="en-US"/>
        </w:rPr>
        <w:t xml:space="preserve"> y las conductas asociadas</w:t>
      </w:r>
      <w:r>
        <w:rPr>
          <w:lang w:val="en-US"/>
        </w:rPr>
        <w:t>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Lanzar las evalucion a los evaluadores segun corresponda.</w:t>
      </w:r>
    </w:p>
    <w:p w:rsidR="007A4330" w:rsidRDefault="007A4330" w:rsidP="007A4330">
      <w:pPr>
        <w:rPr>
          <w:lang w:val="en-US"/>
        </w:rPr>
      </w:pPr>
      <w:r>
        <w:rPr>
          <w:lang w:val="en-US"/>
        </w:rPr>
        <w:t>Procesar los datos de las evaluciones</w:t>
      </w:r>
      <w:r w:rsidR="00775C4E">
        <w:rPr>
          <w:lang w:val="en-US"/>
        </w:rPr>
        <w:t xml:space="preserve"> terminadas para obtener los resultados</w:t>
      </w:r>
      <w:r>
        <w:rPr>
          <w:lang w:val="en-US"/>
        </w:rPr>
        <w:t>.</w:t>
      </w:r>
    </w:p>
    <w:p w:rsidR="00775C4E" w:rsidRDefault="00F74034" w:rsidP="007A4330">
      <w:pPr>
        <w:rPr>
          <w:lang w:val="en-US"/>
        </w:rPr>
      </w:pPr>
      <w:r>
        <w:rPr>
          <w:lang w:val="en-US"/>
        </w:rPr>
        <w:t xml:space="preserve">Presentar </w:t>
      </w:r>
      <w:r w:rsidR="00775C4E">
        <w:rPr>
          <w:lang w:val="en-US"/>
        </w:rPr>
        <w:t xml:space="preserve">los resultados </w:t>
      </w:r>
      <w:r>
        <w:rPr>
          <w:lang w:val="en-US"/>
        </w:rPr>
        <w:t xml:space="preserve">obtenidos </w:t>
      </w:r>
      <w:r w:rsidR="00775C4E">
        <w:rPr>
          <w:lang w:val="en-US"/>
        </w:rPr>
        <w:t>de las evaluaciones 90,180 0 360 procesadas</w:t>
      </w:r>
      <w:r>
        <w:rPr>
          <w:lang w:val="en-US"/>
        </w:rPr>
        <w:t xml:space="preserve">  a los evaluadores o areas con </w:t>
      </w:r>
      <w:r w:rsidR="003644BC">
        <w:rPr>
          <w:lang w:val="en-US"/>
        </w:rPr>
        <w:t>jerarquia directa</w:t>
      </w:r>
      <w:r w:rsidR="00775C4E">
        <w:rPr>
          <w:lang w:val="en-US"/>
        </w:rPr>
        <w:t>.</w:t>
      </w:r>
    </w:p>
    <w:p w:rsidR="007A4330" w:rsidRDefault="00B238CD" w:rsidP="007A4330">
      <w:pPr>
        <w:rPr>
          <w:lang w:val="en-US"/>
        </w:rPr>
      </w:pPr>
      <w:r>
        <w:rPr>
          <w:lang w:val="en-US"/>
        </w:rPr>
        <w:t>Flujo de Evaluacion</w:t>
      </w:r>
    </w:p>
    <w:p w:rsidR="00B238CD" w:rsidRDefault="004A0160" w:rsidP="007A4330">
      <w:r>
        <w:object w:dxaOrig="7590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378pt" o:ole="">
            <v:imagedata r:id="rId22" o:title=""/>
          </v:shape>
          <o:OLEObject Type="Embed" ProgID="Visio.Drawing.15" ShapeID="_x0000_i1025" DrawAspect="Content" ObjectID="_1646763867" r:id="rId23"/>
        </w:object>
      </w:r>
    </w:p>
    <w:p w:rsidR="004A0160" w:rsidRPr="00A0546F" w:rsidRDefault="005A1C3D" w:rsidP="00A0546F">
      <w:pPr>
        <w:rPr>
          <w:lang w:val="en-US"/>
        </w:rPr>
      </w:pPr>
      <w:r>
        <w:rPr>
          <w:lang w:val="en-US"/>
        </w:rPr>
        <w:br w:type="page"/>
      </w:r>
    </w:p>
    <w:p w:rsidR="004B06C1" w:rsidRPr="0003552D" w:rsidRDefault="004B06C1" w:rsidP="004B06C1">
      <w:pPr>
        <w:rPr>
          <w:b/>
          <w:lang w:val="en-US"/>
        </w:rPr>
      </w:pPr>
      <w:r w:rsidRPr="0003552D">
        <w:rPr>
          <w:b/>
          <w:lang w:val="en-US"/>
        </w:rPr>
        <w:lastRenderedPageBreak/>
        <w:t>DESCRIPCION DEL PROCESO DE EVALUACION DE COMPETENCIAS</w:t>
      </w:r>
    </w:p>
    <w:p w:rsidR="0003552D" w:rsidRDefault="0003552D" w:rsidP="00836B19">
      <w:pPr>
        <w:pStyle w:val="Prrafodelista"/>
        <w:numPr>
          <w:ilvl w:val="0"/>
          <w:numId w:val="12"/>
        </w:numPr>
        <w:rPr>
          <w:lang w:val="en-US"/>
        </w:rPr>
      </w:pPr>
      <w:r>
        <w:rPr>
          <w:lang w:val="en-US"/>
        </w:rPr>
        <w:t>Inicio.</w:t>
      </w:r>
    </w:p>
    <w:p w:rsidR="004B06C1" w:rsidRDefault="004B06C1" w:rsidP="00836B19">
      <w:pPr>
        <w:pStyle w:val="Prrafodelista"/>
        <w:numPr>
          <w:ilvl w:val="0"/>
          <w:numId w:val="12"/>
        </w:numPr>
        <w:rPr>
          <w:lang w:val="en-US"/>
        </w:rPr>
      </w:pPr>
      <w:r>
        <w:rPr>
          <w:lang w:val="en-US"/>
        </w:rPr>
        <w:t>El Gerente crea una Evaluacion cargando lo datos solicitados en el formulario web con lo siguientes datos:</w:t>
      </w:r>
    </w:p>
    <w:p w:rsidR="004B06C1" w:rsidRDefault="004B06C1" w:rsidP="00836B19">
      <w:pPr>
        <w:pStyle w:val="Prrafodelista"/>
        <w:numPr>
          <w:ilvl w:val="2"/>
          <w:numId w:val="11"/>
        </w:numPr>
        <w:rPr>
          <w:lang w:val="en-US"/>
        </w:rPr>
      </w:pPr>
      <w:r>
        <w:rPr>
          <w:lang w:val="en-US"/>
        </w:rPr>
        <w:t>Evaluado</w:t>
      </w:r>
    </w:p>
    <w:p w:rsidR="004B06C1" w:rsidRDefault="004B06C1" w:rsidP="00836B19">
      <w:pPr>
        <w:pStyle w:val="Prrafodelista"/>
        <w:numPr>
          <w:ilvl w:val="2"/>
          <w:numId w:val="11"/>
        </w:numPr>
        <w:rPr>
          <w:lang w:val="en-US"/>
        </w:rPr>
      </w:pPr>
      <w:r>
        <w:rPr>
          <w:lang w:val="en-US"/>
        </w:rPr>
        <w:t>Evaluadores</w:t>
      </w:r>
    </w:p>
    <w:p w:rsidR="004B06C1" w:rsidRDefault="004B06C1" w:rsidP="00836B19">
      <w:pPr>
        <w:pStyle w:val="Prrafodelista"/>
        <w:numPr>
          <w:ilvl w:val="2"/>
          <w:numId w:val="11"/>
        </w:numPr>
        <w:rPr>
          <w:lang w:val="en-US"/>
        </w:rPr>
      </w:pPr>
      <w:r>
        <w:rPr>
          <w:lang w:val="en-US"/>
        </w:rPr>
        <w:t>Grupo de Competencias</w:t>
      </w:r>
    </w:p>
    <w:p w:rsidR="00836B19" w:rsidRDefault="00836B19" w:rsidP="00836B19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El Sistema </w:t>
      </w:r>
      <w:r w:rsidR="00A03449">
        <w:rPr>
          <w:lang w:val="en-US"/>
        </w:rPr>
        <w:t>genera</w:t>
      </w:r>
      <w:r>
        <w:rPr>
          <w:lang w:val="en-US"/>
        </w:rPr>
        <w:t xml:space="preserve"> </w:t>
      </w:r>
      <w:r w:rsidR="00A03449">
        <w:rPr>
          <w:lang w:val="en-US"/>
        </w:rPr>
        <w:t>la evaluacion para cada evaluador</w:t>
      </w:r>
      <w:r>
        <w:rPr>
          <w:lang w:val="en-US"/>
        </w:rPr>
        <w:t>.</w:t>
      </w:r>
    </w:p>
    <w:p w:rsidR="00836B19" w:rsidRDefault="00836B19" w:rsidP="00836B19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El Evaluador </w:t>
      </w:r>
      <w:r w:rsidR="00345E7D">
        <w:rPr>
          <w:lang w:val="en-US"/>
        </w:rPr>
        <w:t>responde</w:t>
      </w:r>
      <w:r>
        <w:rPr>
          <w:lang w:val="en-US"/>
        </w:rPr>
        <w:t xml:space="preserve"> la evaluacion asignada.</w:t>
      </w:r>
    </w:p>
    <w:p w:rsidR="00836B19" w:rsidRDefault="00836B19" w:rsidP="00836B19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>Terminad</w:t>
      </w:r>
      <w:r w:rsidR="00345E7D">
        <w:rPr>
          <w:lang w:val="en-US"/>
        </w:rPr>
        <w:t>a</w:t>
      </w:r>
      <w:r>
        <w:rPr>
          <w:lang w:val="en-US"/>
        </w:rPr>
        <w:t xml:space="preserve"> la evaluacion</w:t>
      </w:r>
      <w:r w:rsidR="00345E7D">
        <w:rPr>
          <w:lang w:val="en-US"/>
        </w:rPr>
        <w:t xml:space="preserve"> quedará </w:t>
      </w:r>
      <w:r>
        <w:rPr>
          <w:lang w:val="en-US"/>
        </w:rPr>
        <w:t xml:space="preserve"> inhabilitada.</w:t>
      </w:r>
    </w:p>
    <w:p w:rsidR="00A03449" w:rsidRDefault="0003552D" w:rsidP="004A0160">
      <w:pPr>
        <w:pStyle w:val="Prrafodelista"/>
        <w:numPr>
          <w:ilvl w:val="0"/>
          <w:numId w:val="11"/>
        </w:numPr>
        <w:rPr>
          <w:lang w:val="en-US"/>
        </w:rPr>
      </w:pPr>
      <w:r w:rsidRPr="0003552D">
        <w:rPr>
          <w:lang w:val="en-US"/>
        </w:rPr>
        <w:t xml:space="preserve">El Gerente de </w:t>
      </w:r>
      <w:r w:rsidR="00A03449">
        <w:rPr>
          <w:lang w:val="en-US"/>
        </w:rPr>
        <w:t>revisa y emite los resultado.</w:t>
      </w:r>
    </w:p>
    <w:p w:rsidR="004A0160" w:rsidRDefault="00A03449" w:rsidP="004A0160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Gerente </w:t>
      </w:r>
      <w:r w:rsidR="0003552D" w:rsidRPr="0003552D">
        <w:rPr>
          <w:lang w:val="en-US"/>
        </w:rPr>
        <w:t>imprime los  resulta</w:t>
      </w:r>
      <w:r w:rsidR="0003552D">
        <w:rPr>
          <w:lang w:val="en-US"/>
        </w:rPr>
        <w:t>dos y los presenta a</w:t>
      </w:r>
      <w:r w:rsidR="00345E7D">
        <w:rPr>
          <w:lang w:val="en-US"/>
        </w:rPr>
        <w:t xml:space="preserve"> </w:t>
      </w:r>
      <w:r w:rsidR="0003552D">
        <w:rPr>
          <w:lang w:val="en-US"/>
        </w:rPr>
        <w:t>l</w:t>
      </w:r>
      <w:r w:rsidR="00345E7D">
        <w:rPr>
          <w:lang w:val="en-US"/>
        </w:rPr>
        <w:t>os</w:t>
      </w:r>
      <w:r w:rsidR="0003552D">
        <w:rPr>
          <w:lang w:val="en-US"/>
        </w:rPr>
        <w:t xml:space="preserve"> interesado</w:t>
      </w:r>
      <w:r w:rsidR="00345E7D">
        <w:rPr>
          <w:lang w:val="en-US"/>
        </w:rPr>
        <w:t>s</w:t>
      </w:r>
      <w:r w:rsidR="0003552D">
        <w:rPr>
          <w:lang w:val="en-US"/>
        </w:rPr>
        <w:t>.</w:t>
      </w:r>
    </w:p>
    <w:p w:rsidR="0003552D" w:rsidRPr="0003552D" w:rsidRDefault="0003552D" w:rsidP="004A0160">
      <w:pPr>
        <w:pStyle w:val="Prrafodelista"/>
        <w:numPr>
          <w:ilvl w:val="0"/>
          <w:numId w:val="11"/>
        </w:numPr>
        <w:rPr>
          <w:lang w:val="en-US"/>
        </w:rPr>
      </w:pPr>
      <w:r>
        <w:rPr>
          <w:lang w:val="en-US"/>
        </w:rPr>
        <w:t>Fin</w:t>
      </w:r>
    </w:p>
    <w:p w:rsidR="004A0160" w:rsidRPr="004A0160" w:rsidRDefault="004A0160" w:rsidP="004A0160">
      <w:pPr>
        <w:rPr>
          <w:lang w:val="en-US"/>
        </w:rPr>
      </w:pPr>
    </w:p>
    <w:sectPr w:rsidR="004A0160" w:rsidRPr="004A016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2A61" w:rsidRDefault="00022A61" w:rsidP="00693668">
      <w:pPr>
        <w:spacing w:after="0" w:line="240" w:lineRule="auto"/>
      </w:pPr>
      <w:r>
        <w:separator/>
      </w:r>
    </w:p>
  </w:endnote>
  <w:endnote w:type="continuationSeparator" w:id="0">
    <w:p w:rsidR="00022A61" w:rsidRDefault="00022A61" w:rsidP="006936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2A61" w:rsidRDefault="00022A61" w:rsidP="00693668">
      <w:pPr>
        <w:spacing w:after="0" w:line="240" w:lineRule="auto"/>
      </w:pPr>
      <w:r>
        <w:separator/>
      </w:r>
    </w:p>
  </w:footnote>
  <w:footnote w:type="continuationSeparator" w:id="0">
    <w:p w:rsidR="00022A61" w:rsidRDefault="00022A61" w:rsidP="006936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C53B3"/>
    <w:multiLevelType w:val="hybridMultilevel"/>
    <w:tmpl w:val="5F86066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2337E9"/>
    <w:multiLevelType w:val="hybridMultilevel"/>
    <w:tmpl w:val="69A440A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25153F"/>
    <w:multiLevelType w:val="hybridMultilevel"/>
    <w:tmpl w:val="1AEAE2B0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FA45959"/>
    <w:multiLevelType w:val="hybridMultilevel"/>
    <w:tmpl w:val="7C7E81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1C20BC"/>
    <w:multiLevelType w:val="hybridMultilevel"/>
    <w:tmpl w:val="0282B152"/>
    <w:lvl w:ilvl="0" w:tplc="0816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419D6E93"/>
    <w:multiLevelType w:val="hybridMultilevel"/>
    <w:tmpl w:val="A87C3C7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1A30AB"/>
    <w:multiLevelType w:val="hybridMultilevel"/>
    <w:tmpl w:val="ACA83D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923C24"/>
    <w:multiLevelType w:val="hybridMultilevel"/>
    <w:tmpl w:val="76F2C78E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8160001">
      <w:start w:val="1"/>
      <w:numFmt w:val="bullet"/>
      <w:lvlText w:val=""/>
      <w:lvlJc w:val="left"/>
      <w:pPr>
        <w:ind w:left="2880" w:hanging="180"/>
      </w:pPr>
      <w:rPr>
        <w:rFonts w:ascii="Symbol" w:hAnsi="Symbol" w:hint="default"/>
      </w:r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51B71291"/>
    <w:multiLevelType w:val="hybridMultilevel"/>
    <w:tmpl w:val="F154EE4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2F3622"/>
    <w:multiLevelType w:val="hybridMultilevel"/>
    <w:tmpl w:val="94F061B4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0F">
      <w:start w:val="1"/>
      <w:numFmt w:val="decimal"/>
      <w:lvlText w:val="%2."/>
      <w:lvlJc w:val="left"/>
      <w:pPr>
        <w:ind w:left="1440" w:hanging="360"/>
      </w:pPr>
    </w:lvl>
    <w:lvl w:ilvl="2" w:tplc="0816001B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4D60F5"/>
    <w:multiLevelType w:val="hybridMultilevel"/>
    <w:tmpl w:val="C94E526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154275"/>
    <w:multiLevelType w:val="hybridMultilevel"/>
    <w:tmpl w:val="66E8495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9"/>
  </w:num>
  <w:num w:numId="4">
    <w:abstractNumId w:val="8"/>
  </w:num>
  <w:num w:numId="5">
    <w:abstractNumId w:val="1"/>
  </w:num>
  <w:num w:numId="6">
    <w:abstractNumId w:val="3"/>
  </w:num>
  <w:num w:numId="7">
    <w:abstractNumId w:val="5"/>
  </w:num>
  <w:num w:numId="8">
    <w:abstractNumId w:val="0"/>
  </w:num>
  <w:num w:numId="9">
    <w:abstractNumId w:val="11"/>
  </w:num>
  <w:num w:numId="10">
    <w:abstractNumId w:val="10"/>
  </w:num>
  <w:num w:numId="11">
    <w:abstractNumId w:val="7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F1A"/>
    <w:rsid w:val="000070C4"/>
    <w:rsid w:val="000159F6"/>
    <w:rsid w:val="00022A61"/>
    <w:rsid w:val="0003552D"/>
    <w:rsid w:val="00041774"/>
    <w:rsid w:val="0004244D"/>
    <w:rsid w:val="000654A0"/>
    <w:rsid w:val="00070406"/>
    <w:rsid w:val="000A1FB1"/>
    <w:rsid w:val="000D4DF1"/>
    <w:rsid w:val="001075E9"/>
    <w:rsid w:val="001859AA"/>
    <w:rsid w:val="001A6EF2"/>
    <w:rsid w:val="001D523F"/>
    <w:rsid w:val="001F40E0"/>
    <w:rsid w:val="001F4D51"/>
    <w:rsid w:val="00220855"/>
    <w:rsid w:val="002865B3"/>
    <w:rsid w:val="0029523F"/>
    <w:rsid w:val="00345E7D"/>
    <w:rsid w:val="003644BC"/>
    <w:rsid w:val="0038548D"/>
    <w:rsid w:val="003B5FEC"/>
    <w:rsid w:val="00436B35"/>
    <w:rsid w:val="00460C07"/>
    <w:rsid w:val="004657C4"/>
    <w:rsid w:val="004A0160"/>
    <w:rsid w:val="004B06C1"/>
    <w:rsid w:val="004E3268"/>
    <w:rsid w:val="00590974"/>
    <w:rsid w:val="005A1C3D"/>
    <w:rsid w:val="005D33EA"/>
    <w:rsid w:val="00693668"/>
    <w:rsid w:val="006D6C41"/>
    <w:rsid w:val="00712A29"/>
    <w:rsid w:val="0071395B"/>
    <w:rsid w:val="007503F4"/>
    <w:rsid w:val="00775C4E"/>
    <w:rsid w:val="007A4330"/>
    <w:rsid w:val="007D188C"/>
    <w:rsid w:val="007E135B"/>
    <w:rsid w:val="007E5EFA"/>
    <w:rsid w:val="007F6F45"/>
    <w:rsid w:val="00803F2A"/>
    <w:rsid w:val="00836B19"/>
    <w:rsid w:val="00862679"/>
    <w:rsid w:val="008C596B"/>
    <w:rsid w:val="00900B61"/>
    <w:rsid w:val="009534D8"/>
    <w:rsid w:val="009974CD"/>
    <w:rsid w:val="009B7B33"/>
    <w:rsid w:val="00A03449"/>
    <w:rsid w:val="00A0546F"/>
    <w:rsid w:val="00A261A9"/>
    <w:rsid w:val="00A31FD5"/>
    <w:rsid w:val="00A347E3"/>
    <w:rsid w:val="00A51221"/>
    <w:rsid w:val="00A63653"/>
    <w:rsid w:val="00A74C54"/>
    <w:rsid w:val="00AA3F1A"/>
    <w:rsid w:val="00AD099E"/>
    <w:rsid w:val="00AE766A"/>
    <w:rsid w:val="00AF3018"/>
    <w:rsid w:val="00B238CD"/>
    <w:rsid w:val="00B47774"/>
    <w:rsid w:val="00B72208"/>
    <w:rsid w:val="00B8523F"/>
    <w:rsid w:val="00BB5462"/>
    <w:rsid w:val="00BE1818"/>
    <w:rsid w:val="00BF4D65"/>
    <w:rsid w:val="00BF655D"/>
    <w:rsid w:val="00C43B4A"/>
    <w:rsid w:val="00C50DB4"/>
    <w:rsid w:val="00C66B78"/>
    <w:rsid w:val="00CB36ED"/>
    <w:rsid w:val="00CB3C07"/>
    <w:rsid w:val="00CC348C"/>
    <w:rsid w:val="00CE1387"/>
    <w:rsid w:val="00D55B90"/>
    <w:rsid w:val="00DA3C5A"/>
    <w:rsid w:val="00DC0123"/>
    <w:rsid w:val="00DC6C09"/>
    <w:rsid w:val="00DC7F46"/>
    <w:rsid w:val="00DF3149"/>
    <w:rsid w:val="00DF7713"/>
    <w:rsid w:val="00EA7327"/>
    <w:rsid w:val="00ED4B3E"/>
    <w:rsid w:val="00F213C7"/>
    <w:rsid w:val="00F51082"/>
    <w:rsid w:val="00F652DD"/>
    <w:rsid w:val="00F71BA1"/>
    <w:rsid w:val="00F74034"/>
    <w:rsid w:val="00F7758A"/>
    <w:rsid w:val="00F93001"/>
    <w:rsid w:val="00FB7D06"/>
    <w:rsid w:val="00FC24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5:chartTrackingRefBased/>
  <w15:docId w15:val="{052C5D1A-C3C1-4462-B454-A8AB0A379F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ennegrita">
    <w:name w:val="Strong"/>
    <w:basedOn w:val="Fuentedeprrafopredeter"/>
    <w:uiPriority w:val="22"/>
    <w:qFormat/>
    <w:rsid w:val="00FC249E"/>
    <w:rPr>
      <w:b/>
      <w:bCs/>
    </w:rPr>
  </w:style>
  <w:style w:type="character" w:styleId="Hipervnculo">
    <w:name w:val="Hyperlink"/>
    <w:basedOn w:val="Fuentedeprrafopredeter"/>
    <w:uiPriority w:val="99"/>
    <w:semiHidden/>
    <w:unhideWhenUsed/>
    <w:rsid w:val="00FC249E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9974CD"/>
    <w:pPr>
      <w:ind w:left="720"/>
      <w:contextualSpacing/>
    </w:pPr>
  </w:style>
  <w:style w:type="table" w:styleId="Tablaconcuadrcula">
    <w:name w:val="Table Grid"/>
    <w:basedOn w:val="Tablanormal"/>
    <w:uiPriority w:val="39"/>
    <w:rsid w:val="000159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93668"/>
  </w:style>
  <w:style w:type="paragraph" w:styleId="Piedepgina">
    <w:name w:val="footer"/>
    <w:basedOn w:val="Normal"/>
    <w:link w:val="PiedepginaCar"/>
    <w:uiPriority w:val="99"/>
    <w:unhideWhenUsed/>
    <w:rsid w:val="0069366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93668"/>
  </w:style>
  <w:style w:type="paragraph" w:styleId="Puesto">
    <w:name w:val="Title"/>
    <w:basedOn w:val="Normal"/>
    <w:next w:val="Normal"/>
    <w:link w:val="PuestoCar"/>
    <w:uiPriority w:val="10"/>
    <w:qFormat/>
    <w:rsid w:val="00B7220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B72208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diagramLayout" Target="diagrams/layout2.xml"/><Relationship Id="rId18" Type="http://schemas.openxmlformats.org/officeDocument/2006/relationships/diagramLayout" Target="diagrams/layout3.xml"/><Relationship Id="rId3" Type="http://schemas.openxmlformats.org/officeDocument/2006/relationships/settings" Target="settings.xml"/><Relationship Id="rId21" Type="http://schemas.microsoft.com/office/2007/relationships/diagramDrawing" Target="diagrams/drawing3.xml"/><Relationship Id="rId7" Type="http://schemas.openxmlformats.org/officeDocument/2006/relationships/diagramData" Target="diagrams/data1.xml"/><Relationship Id="rId12" Type="http://schemas.openxmlformats.org/officeDocument/2006/relationships/diagramData" Target="diagrams/data2.xml"/><Relationship Id="rId17" Type="http://schemas.openxmlformats.org/officeDocument/2006/relationships/diagramData" Target="diagrams/data3.xml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07/relationships/diagramDrawing" Target="diagrams/drawing2.xml"/><Relationship Id="rId20" Type="http://schemas.openxmlformats.org/officeDocument/2006/relationships/diagramColors" Target="diagrams/colors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diagramColors" Target="diagrams/colors2.xml"/><Relationship Id="rId23" Type="http://schemas.openxmlformats.org/officeDocument/2006/relationships/package" Target="embeddings/Dibujo_de_Microsoft_Visio1.vsdx"/><Relationship Id="rId10" Type="http://schemas.openxmlformats.org/officeDocument/2006/relationships/diagramColors" Target="diagrams/colors1.xml"/><Relationship Id="rId19" Type="http://schemas.openxmlformats.org/officeDocument/2006/relationships/diagramQuickStyle" Target="diagrams/quickStyle3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diagramQuickStyle" Target="diagrams/quickStyle2.xml"/><Relationship Id="rId22" Type="http://schemas.openxmlformats.org/officeDocument/2006/relationships/image" Target="media/image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2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2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B05E3120-0876-4354-9B57-83D43646E01C}" type="presOf" srcId="{31B5A247-53A5-4764-9BB1-93E9F6823377}" destId="{767E4ACB-0CBD-4E5B-BAE9-B7436DDDB844}" srcOrd="0" destOrd="0" presId="urn:microsoft.com/office/officeart/2005/8/layout/radial4"/>
    <dgm:cxn modelId="{5BEAE710-7D1D-47AB-9E16-8BCBCDBC42E7}" type="presOf" srcId="{DEA0EC25-EA0E-4A5C-9038-94A1041300F0}" destId="{EF6D465D-B5F1-47BA-B06A-4BD076F8D655}" srcOrd="0" destOrd="0" presId="urn:microsoft.com/office/officeart/2005/8/layout/radial4"/>
    <dgm:cxn modelId="{9DF560BB-38F4-4039-9A29-DF1E659AEB7F}" type="presOf" srcId="{C2E7E9E2-716D-4DC6-B010-9011B7556040}" destId="{5D244620-1CA7-4357-8DB5-B651CBBACE60}" srcOrd="0" destOrd="0" presId="urn:microsoft.com/office/officeart/2005/8/layout/radial4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2F5186A0-27B4-43E6-84C2-C4F8D2609452}" type="presOf" srcId="{8EE6895B-B91C-4236-87E3-DEA210F3CED1}" destId="{A2E38C5E-2010-401F-993F-B89A82C88154}" srcOrd="0" destOrd="0" presId="urn:microsoft.com/office/officeart/2005/8/layout/radial4"/>
    <dgm:cxn modelId="{9F14E8AB-4B6A-4045-B8FC-3751228A8AC7}" type="presOf" srcId="{DA1967A6-109C-4046-8ACB-2C0D02DF4980}" destId="{5E4A7F99-29FD-4CAC-8DCA-B4FDFB0185A8}" srcOrd="0" destOrd="0" presId="urn:microsoft.com/office/officeart/2005/8/layout/radial4"/>
    <dgm:cxn modelId="{91CE7F5B-3CB8-4CF2-B5DF-E9D05B53672B}" type="presOf" srcId="{7E8F06D2-1CA7-452B-BF0A-8453FBD71A58}" destId="{51303AC1-9DAA-420C-8EBD-EFAEAB9F4E77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A4965325-81E3-47D1-8D34-FA2A834F1C77}" type="presParOf" srcId="{5D244620-1CA7-4357-8DB5-B651CBBACE60}" destId="{51303AC1-9DAA-420C-8EBD-EFAEAB9F4E77}" srcOrd="0" destOrd="0" presId="urn:microsoft.com/office/officeart/2005/8/layout/radial4"/>
    <dgm:cxn modelId="{5D7714C4-E683-409A-9056-D261F0CE8320}" type="presParOf" srcId="{5D244620-1CA7-4357-8DB5-B651CBBACE60}" destId="{767E4ACB-0CBD-4E5B-BAE9-B7436DDDB844}" srcOrd="1" destOrd="0" presId="urn:microsoft.com/office/officeart/2005/8/layout/radial4"/>
    <dgm:cxn modelId="{CB32D16F-52B9-42B1-8163-8F29D493C5CB}" type="presParOf" srcId="{5D244620-1CA7-4357-8DB5-B651CBBACE60}" destId="{A2E38C5E-2010-401F-993F-B89A82C88154}" srcOrd="2" destOrd="0" presId="urn:microsoft.com/office/officeart/2005/8/layout/radial4"/>
    <dgm:cxn modelId="{F4C849BE-02D8-4458-8ED6-7729EF008712}" type="presParOf" srcId="{5D244620-1CA7-4357-8DB5-B651CBBACE60}" destId="{EF6D465D-B5F1-47BA-B06A-4BD076F8D655}" srcOrd="3" destOrd="0" presId="urn:microsoft.com/office/officeart/2005/8/layout/radial4"/>
    <dgm:cxn modelId="{C3F4AF99-C631-4598-A517-DDB7A552A43D}" type="presParOf" srcId="{5D244620-1CA7-4357-8DB5-B651CBBACE60}" destId="{5E4A7F99-29FD-4CAC-8DCA-B4FDFB0185A8}" srcOrd="4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4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4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4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4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AC8099E6-3A56-4413-BB2F-74B66597430F}" type="presOf" srcId="{C2E7E9E2-716D-4DC6-B010-9011B7556040}" destId="{5D244620-1CA7-4357-8DB5-B651CBBACE60}" srcOrd="0" destOrd="0" presId="urn:microsoft.com/office/officeart/2005/8/layout/radial4"/>
    <dgm:cxn modelId="{42F24533-E622-4974-92E0-749A595ADC81}" type="presOf" srcId="{DA1967A6-109C-4046-8ACB-2C0D02DF4980}" destId="{5E4A7F99-29FD-4CAC-8DCA-B4FDFB0185A8}" srcOrd="0" destOrd="0" presId="urn:microsoft.com/office/officeart/2005/8/layout/radial4"/>
    <dgm:cxn modelId="{C7EB2B66-B5F7-455B-8750-A536CCC5CEE1}" type="presOf" srcId="{DEA0EC25-EA0E-4A5C-9038-94A1041300F0}" destId="{EF6D465D-B5F1-47BA-B06A-4BD076F8D655}" srcOrd="0" destOrd="0" presId="urn:microsoft.com/office/officeart/2005/8/layout/radial4"/>
    <dgm:cxn modelId="{E3FDB18D-9D91-4B21-8B8F-F8D9E3501D75}" type="presOf" srcId="{CD54AB68-AEB7-4E30-9F3A-517E1E9F1FB2}" destId="{C1B9BE00-50F7-407C-9097-EE1172F4BC36}" srcOrd="0" destOrd="0" presId="urn:microsoft.com/office/officeart/2005/8/layout/radial4"/>
    <dgm:cxn modelId="{69D0B14D-52C6-4F8A-B141-37B5E71A60F8}" type="presOf" srcId="{31B5A247-53A5-4764-9BB1-93E9F6823377}" destId="{767E4ACB-0CBD-4E5B-BAE9-B7436DDDB844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26989BA0-844E-44CD-BD02-86F252E66E52}" type="presOf" srcId="{536408BC-A7FB-4F2F-8B19-8AAFA9A2F0C7}" destId="{D1B64981-4D6B-4E2A-BDE1-DFFAECE02A25}" srcOrd="0" destOrd="0" presId="urn:microsoft.com/office/officeart/2005/8/layout/radial4"/>
    <dgm:cxn modelId="{EA8EDEE4-E82C-4644-9AD2-AFBB12409EC5}" type="presOf" srcId="{7E8F06D2-1CA7-452B-BF0A-8453FBD71A58}" destId="{51303AC1-9DAA-420C-8EBD-EFAEAB9F4E77}" srcOrd="0" destOrd="0" presId="urn:microsoft.com/office/officeart/2005/8/layout/radial4"/>
    <dgm:cxn modelId="{2517A159-F100-4380-8B9C-867B092A1A3C}" type="presOf" srcId="{8EE6895B-B91C-4236-87E3-DEA210F3CED1}" destId="{A2E38C5E-2010-401F-993F-B89A82C88154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329157CB-D987-4021-B854-701F545D5C24}" type="presOf" srcId="{B3FA4459-8C01-410B-BED8-D5E9180C3964}" destId="{89FEDECA-DD0D-4DED-B71C-B07DB9AA6431}" srcOrd="0" destOrd="0" presId="urn:microsoft.com/office/officeart/2005/8/layout/radial4"/>
    <dgm:cxn modelId="{EB9D407F-6641-476B-AE7E-AA82EB82B956}" type="presOf" srcId="{FF223301-B9D5-4C01-94C5-ADE69C92EC0D}" destId="{462D2B5C-FBCD-45A7-9BB9-25BEB3DA8055}" srcOrd="0" destOrd="0" presId="urn:microsoft.com/office/officeart/2005/8/layout/radial4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96E90E72-FBB7-4D46-88D5-5AB79D3C74EE}" type="presParOf" srcId="{5D244620-1CA7-4357-8DB5-B651CBBACE60}" destId="{51303AC1-9DAA-420C-8EBD-EFAEAB9F4E77}" srcOrd="0" destOrd="0" presId="urn:microsoft.com/office/officeart/2005/8/layout/radial4"/>
    <dgm:cxn modelId="{B2E15784-C0B9-4EFD-9212-BCF0BE3B40F9}" type="presParOf" srcId="{5D244620-1CA7-4357-8DB5-B651CBBACE60}" destId="{767E4ACB-0CBD-4E5B-BAE9-B7436DDDB844}" srcOrd="1" destOrd="0" presId="urn:microsoft.com/office/officeart/2005/8/layout/radial4"/>
    <dgm:cxn modelId="{BBB90CBD-A44B-44EA-89AD-160FAB327FDF}" type="presParOf" srcId="{5D244620-1CA7-4357-8DB5-B651CBBACE60}" destId="{A2E38C5E-2010-401F-993F-B89A82C88154}" srcOrd="2" destOrd="0" presId="urn:microsoft.com/office/officeart/2005/8/layout/radial4"/>
    <dgm:cxn modelId="{7A340E2D-898B-4D0F-A6E1-4C83CCC87223}" type="presParOf" srcId="{5D244620-1CA7-4357-8DB5-B651CBBACE60}" destId="{EF6D465D-B5F1-47BA-B06A-4BD076F8D655}" srcOrd="3" destOrd="0" presId="urn:microsoft.com/office/officeart/2005/8/layout/radial4"/>
    <dgm:cxn modelId="{F1664424-B7BB-46F3-8C79-36B3ADA06773}" type="presParOf" srcId="{5D244620-1CA7-4357-8DB5-B651CBBACE60}" destId="{5E4A7F99-29FD-4CAC-8DCA-B4FDFB0185A8}" srcOrd="4" destOrd="0" presId="urn:microsoft.com/office/officeart/2005/8/layout/radial4"/>
    <dgm:cxn modelId="{1AFB8694-25E1-4DC3-9C87-9517BB045125}" type="presParOf" srcId="{5D244620-1CA7-4357-8DB5-B651CBBACE60}" destId="{462D2B5C-FBCD-45A7-9BB9-25BEB3DA8055}" srcOrd="5" destOrd="0" presId="urn:microsoft.com/office/officeart/2005/8/layout/radial4"/>
    <dgm:cxn modelId="{4242857B-82CB-4C98-8A89-1B9275571DD9}" type="presParOf" srcId="{5D244620-1CA7-4357-8DB5-B651CBBACE60}" destId="{89FEDECA-DD0D-4DED-B71C-B07DB9AA6431}" srcOrd="6" destOrd="0" presId="urn:microsoft.com/office/officeart/2005/8/layout/radial4"/>
    <dgm:cxn modelId="{EE1466E1-6626-43BB-9757-793D98D6D946}" type="presParOf" srcId="{5D244620-1CA7-4357-8DB5-B651CBBACE60}" destId="{D1B64981-4D6B-4E2A-BDE1-DFFAECE02A25}" srcOrd="7" destOrd="0" presId="urn:microsoft.com/office/officeart/2005/8/layout/radial4"/>
    <dgm:cxn modelId="{40A3582F-2876-4423-8766-C8B8AA6B366A}" type="presParOf" srcId="{5D244620-1CA7-4357-8DB5-B651CBBACE60}" destId="{C1B9BE00-50F7-407C-9097-EE1172F4BC36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C2E7E9E2-716D-4DC6-B010-9011B7556040}" type="doc">
      <dgm:prSet loTypeId="urn:microsoft.com/office/officeart/2005/8/layout/radial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pt-PT"/>
        </a:p>
      </dgm:t>
    </dgm:pt>
    <dgm:pt modelId="{7E8F06D2-1CA7-452B-BF0A-8453FBD71A58}">
      <dgm:prSet phldrT="[Texto]"/>
      <dgm:spPr/>
      <dgm:t>
        <a:bodyPr/>
        <a:lstStyle/>
        <a:p>
          <a:r>
            <a:rPr lang="pt-PT"/>
            <a:t>Evaluado</a:t>
          </a:r>
        </a:p>
      </dgm:t>
    </dgm:pt>
    <dgm:pt modelId="{F4F62021-5105-4170-8575-237A62483930}" type="parTrans" cxnId="{8AE1CBD8-27F1-4674-BC78-9BDE93152ED4}">
      <dgm:prSet/>
      <dgm:spPr/>
      <dgm:t>
        <a:bodyPr/>
        <a:lstStyle/>
        <a:p>
          <a:endParaRPr lang="pt-PT"/>
        </a:p>
      </dgm:t>
    </dgm:pt>
    <dgm:pt modelId="{7C5BBEE9-32FC-491C-A25F-E0DFD403C6F2}" type="sibTrans" cxnId="{8AE1CBD8-27F1-4674-BC78-9BDE93152ED4}">
      <dgm:prSet/>
      <dgm:spPr/>
      <dgm:t>
        <a:bodyPr/>
        <a:lstStyle/>
        <a:p>
          <a:endParaRPr lang="pt-PT"/>
        </a:p>
      </dgm:t>
    </dgm:pt>
    <dgm:pt modelId="{8EE6895B-B91C-4236-87E3-DEA210F3CED1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31B5A247-53A5-4764-9BB1-93E9F6823377}" type="parTrans" cxnId="{B0BF21E9-1A5D-41C4-9026-2BF623D5115E}">
      <dgm:prSet/>
      <dgm:spPr/>
      <dgm:t>
        <a:bodyPr/>
        <a:lstStyle/>
        <a:p>
          <a:endParaRPr lang="pt-PT"/>
        </a:p>
      </dgm:t>
    </dgm:pt>
    <dgm:pt modelId="{74C94290-3707-42FE-8C20-064800B65F7D}" type="sibTrans" cxnId="{B0BF21E9-1A5D-41C4-9026-2BF623D5115E}">
      <dgm:prSet/>
      <dgm:spPr/>
      <dgm:t>
        <a:bodyPr/>
        <a:lstStyle/>
        <a:p>
          <a:endParaRPr lang="pt-PT"/>
        </a:p>
      </dgm:t>
    </dgm:pt>
    <dgm:pt modelId="{DA1967A6-109C-4046-8ACB-2C0D02DF4980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DEA0EC25-EA0E-4A5C-9038-94A1041300F0}" type="parTrans" cxnId="{06BA9182-737E-4E01-9BD0-F064E42B0A66}">
      <dgm:prSet/>
      <dgm:spPr/>
      <dgm:t>
        <a:bodyPr/>
        <a:lstStyle/>
        <a:p>
          <a:endParaRPr lang="pt-PT"/>
        </a:p>
      </dgm:t>
    </dgm:pt>
    <dgm:pt modelId="{7D1A8E15-B760-447A-A274-B0736CA061DD}" type="sibTrans" cxnId="{06BA9182-737E-4E01-9BD0-F064E42B0A66}">
      <dgm:prSet/>
      <dgm:spPr/>
      <dgm:t>
        <a:bodyPr/>
        <a:lstStyle/>
        <a:p>
          <a:endParaRPr lang="pt-PT"/>
        </a:p>
      </dgm:t>
    </dgm:pt>
    <dgm:pt modelId="{B3FA4459-8C01-410B-BED8-D5E9180C3964}">
      <dgm:prSet phldrT="[Texto]"/>
      <dgm:spPr/>
      <dgm:t>
        <a:bodyPr/>
        <a:lstStyle/>
        <a:p>
          <a:r>
            <a:rPr lang="pt-PT"/>
            <a:t>Gerente</a:t>
          </a:r>
        </a:p>
      </dgm:t>
    </dgm:pt>
    <dgm:pt modelId="{FF223301-B9D5-4C01-94C5-ADE69C92EC0D}" type="parTrans" cxnId="{BDB8F768-E781-4903-A177-12DDE26F39E6}">
      <dgm:prSet/>
      <dgm:spPr/>
      <dgm:t>
        <a:bodyPr/>
        <a:lstStyle/>
        <a:p>
          <a:endParaRPr lang="pt-PT"/>
        </a:p>
      </dgm:t>
    </dgm:pt>
    <dgm:pt modelId="{7048781D-838A-4742-B7C7-359EC314543B}" type="sibTrans" cxnId="{BDB8F768-E781-4903-A177-12DDE26F39E6}">
      <dgm:prSet/>
      <dgm:spPr/>
      <dgm:t>
        <a:bodyPr/>
        <a:lstStyle/>
        <a:p>
          <a:endParaRPr lang="pt-PT"/>
        </a:p>
      </dgm:t>
    </dgm:pt>
    <dgm:pt modelId="{CD54AB68-AEB7-4E30-9F3A-517E1E9F1FB2}">
      <dgm:prSet phldrT="[Texto]"/>
      <dgm:spPr/>
      <dgm:t>
        <a:bodyPr/>
        <a:lstStyle/>
        <a:p>
          <a:r>
            <a:rPr lang="pt-PT"/>
            <a:t>Supervisor</a:t>
          </a:r>
        </a:p>
      </dgm:t>
    </dgm:pt>
    <dgm:pt modelId="{536408BC-A7FB-4F2F-8B19-8AAFA9A2F0C7}" type="parTrans" cxnId="{5713D161-3B04-46AB-AB14-BF367AEA9B09}">
      <dgm:prSet/>
      <dgm:spPr/>
      <dgm:t>
        <a:bodyPr/>
        <a:lstStyle/>
        <a:p>
          <a:endParaRPr lang="pt-PT"/>
        </a:p>
      </dgm:t>
    </dgm:pt>
    <dgm:pt modelId="{EA3FEE06-5AE3-4744-A0AF-A1CA5E65AC34}" type="sibTrans" cxnId="{5713D161-3B04-46AB-AB14-BF367AEA9B09}">
      <dgm:prSet/>
      <dgm:spPr/>
      <dgm:t>
        <a:bodyPr/>
        <a:lstStyle/>
        <a:p>
          <a:endParaRPr lang="pt-PT"/>
        </a:p>
      </dgm:t>
    </dgm:pt>
    <dgm:pt modelId="{EB2E8E1D-2EC6-4592-B434-A9DDFD641A46}">
      <dgm:prSet phldrT="[Texto]"/>
      <dgm:spPr/>
      <dgm:t>
        <a:bodyPr/>
        <a:lstStyle/>
        <a:p>
          <a:r>
            <a:rPr lang="pt-PT"/>
            <a:t>Subord.</a:t>
          </a:r>
        </a:p>
      </dgm:t>
    </dgm:pt>
    <dgm:pt modelId="{6EF55A58-A987-426B-A071-3975E4CA533D}" type="parTrans" cxnId="{8095B7B2-0374-4077-9D2F-DAA13E7018F3}">
      <dgm:prSet/>
      <dgm:spPr/>
      <dgm:t>
        <a:bodyPr/>
        <a:lstStyle/>
        <a:p>
          <a:endParaRPr lang="pt-PT"/>
        </a:p>
      </dgm:t>
    </dgm:pt>
    <dgm:pt modelId="{D9F8DDD7-3BB6-4426-9A12-5B30979775EB}" type="sibTrans" cxnId="{8095B7B2-0374-4077-9D2F-DAA13E7018F3}">
      <dgm:prSet/>
      <dgm:spPr/>
      <dgm:t>
        <a:bodyPr/>
        <a:lstStyle/>
        <a:p>
          <a:endParaRPr lang="pt-PT"/>
        </a:p>
      </dgm:t>
    </dgm:pt>
    <dgm:pt modelId="{018FECB8-508C-4B9A-B908-84D622EADFDD}">
      <dgm:prSet phldrT="[Texto]"/>
      <dgm:spPr/>
      <dgm:t>
        <a:bodyPr/>
        <a:lstStyle/>
        <a:p>
          <a:r>
            <a:rPr lang="pt-PT"/>
            <a:t>Par</a:t>
          </a:r>
        </a:p>
      </dgm:t>
    </dgm:pt>
    <dgm:pt modelId="{DCBD54DA-91C7-470E-B3D5-C1C0A9204F96}" type="parTrans" cxnId="{A78B7F5D-9B13-41FE-8495-070D54BDA755}">
      <dgm:prSet/>
      <dgm:spPr/>
      <dgm:t>
        <a:bodyPr/>
        <a:lstStyle/>
        <a:p>
          <a:endParaRPr lang="pt-PT"/>
        </a:p>
      </dgm:t>
    </dgm:pt>
    <dgm:pt modelId="{1F89E0DE-E347-4362-9BE2-897F66E6D7A1}" type="sibTrans" cxnId="{A78B7F5D-9B13-41FE-8495-070D54BDA755}">
      <dgm:prSet/>
      <dgm:spPr/>
      <dgm:t>
        <a:bodyPr/>
        <a:lstStyle/>
        <a:p>
          <a:endParaRPr lang="pt-PT"/>
        </a:p>
      </dgm:t>
    </dgm:pt>
    <dgm:pt modelId="{5D244620-1CA7-4357-8DB5-B651CBBACE60}" type="pres">
      <dgm:prSet presAssocID="{C2E7E9E2-716D-4DC6-B010-9011B7556040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pt-PT"/>
        </a:p>
      </dgm:t>
    </dgm:pt>
    <dgm:pt modelId="{51303AC1-9DAA-420C-8EBD-EFAEAB9F4E77}" type="pres">
      <dgm:prSet presAssocID="{7E8F06D2-1CA7-452B-BF0A-8453FBD71A58}" presName="centerShape" presStyleLbl="node0" presStyleIdx="0" presStyleCnt="1"/>
      <dgm:spPr/>
      <dgm:t>
        <a:bodyPr/>
        <a:lstStyle/>
        <a:p>
          <a:endParaRPr lang="pt-PT"/>
        </a:p>
      </dgm:t>
    </dgm:pt>
    <dgm:pt modelId="{767E4ACB-0CBD-4E5B-BAE9-B7436DDDB844}" type="pres">
      <dgm:prSet presAssocID="{31B5A247-53A5-4764-9BB1-93E9F6823377}" presName="parTrans" presStyleLbl="bgSibTrans2D1" presStyleIdx="0" presStyleCnt="6"/>
      <dgm:spPr/>
      <dgm:t>
        <a:bodyPr/>
        <a:lstStyle/>
        <a:p>
          <a:endParaRPr lang="pt-PT"/>
        </a:p>
      </dgm:t>
    </dgm:pt>
    <dgm:pt modelId="{A2E38C5E-2010-401F-993F-B89A82C88154}" type="pres">
      <dgm:prSet presAssocID="{8EE6895B-B91C-4236-87E3-DEA210F3CED1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EF6D465D-B5F1-47BA-B06A-4BD076F8D655}" type="pres">
      <dgm:prSet presAssocID="{DEA0EC25-EA0E-4A5C-9038-94A1041300F0}" presName="parTrans" presStyleLbl="bgSibTrans2D1" presStyleIdx="1" presStyleCnt="6"/>
      <dgm:spPr/>
      <dgm:t>
        <a:bodyPr/>
        <a:lstStyle/>
        <a:p>
          <a:endParaRPr lang="pt-PT"/>
        </a:p>
      </dgm:t>
    </dgm:pt>
    <dgm:pt modelId="{5E4A7F99-29FD-4CAC-8DCA-B4FDFB0185A8}" type="pres">
      <dgm:prSet presAssocID="{DA1967A6-109C-4046-8ACB-2C0D02DF4980}" presName="node" presStyleLbl="node1" presStyleIdx="1" presStyleCnt="6" custScaleX="151779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2D2B5C-FBCD-45A7-9BB9-25BEB3DA8055}" type="pres">
      <dgm:prSet presAssocID="{FF223301-B9D5-4C01-94C5-ADE69C92EC0D}" presName="parTrans" presStyleLbl="bgSibTrans2D1" presStyleIdx="2" presStyleCnt="6"/>
      <dgm:spPr/>
      <dgm:t>
        <a:bodyPr/>
        <a:lstStyle/>
        <a:p>
          <a:endParaRPr lang="pt-PT"/>
        </a:p>
      </dgm:t>
    </dgm:pt>
    <dgm:pt modelId="{89FEDECA-DD0D-4DED-B71C-B07DB9AA6431}" type="pres">
      <dgm:prSet presAssocID="{B3FA4459-8C01-410B-BED8-D5E9180C396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D1B64981-4D6B-4E2A-BDE1-DFFAECE02A25}" type="pres">
      <dgm:prSet presAssocID="{536408BC-A7FB-4F2F-8B19-8AAFA9A2F0C7}" presName="parTrans" presStyleLbl="bgSibTrans2D1" presStyleIdx="3" presStyleCnt="6"/>
      <dgm:spPr/>
      <dgm:t>
        <a:bodyPr/>
        <a:lstStyle/>
        <a:p>
          <a:endParaRPr lang="pt-PT"/>
        </a:p>
      </dgm:t>
    </dgm:pt>
    <dgm:pt modelId="{C1B9BE00-50F7-407C-9097-EE1172F4BC36}" type="pres">
      <dgm:prSet presAssocID="{CD54AB68-AEB7-4E30-9F3A-517E1E9F1FB2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29A55E7C-367F-44E2-98F3-9B75CB45FA5F}" type="pres">
      <dgm:prSet presAssocID="{6EF55A58-A987-426B-A071-3975E4CA533D}" presName="parTrans" presStyleLbl="bgSibTrans2D1" presStyleIdx="4" presStyleCnt="6"/>
      <dgm:spPr/>
      <dgm:t>
        <a:bodyPr/>
        <a:lstStyle/>
        <a:p>
          <a:endParaRPr lang="pt-PT"/>
        </a:p>
      </dgm:t>
    </dgm:pt>
    <dgm:pt modelId="{CC0E254A-45D5-40A1-93D9-3ACC27FDCF9C}" type="pres">
      <dgm:prSet presAssocID="{EB2E8E1D-2EC6-4592-B434-A9DDFD641A46}" presName="node" presStyleLbl="node1" presStyleIdx="4" presStyleCnt="6" custScaleX="146011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AD11399C-3574-4AA3-B981-3D4625E56E70}" type="pres">
      <dgm:prSet presAssocID="{DCBD54DA-91C7-470E-B3D5-C1C0A9204F96}" presName="parTrans" presStyleLbl="bgSibTrans2D1" presStyleIdx="5" presStyleCnt="6"/>
      <dgm:spPr/>
      <dgm:t>
        <a:bodyPr/>
        <a:lstStyle/>
        <a:p>
          <a:endParaRPr lang="pt-PT"/>
        </a:p>
      </dgm:t>
    </dgm:pt>
    <dgm:pt modelId="{6F3CA373-F48F-4C2A-9AA1-1D3FB5858E5F}" type="pres">
      <dgm:prSet presAssocID="{018FECB8-508C-4B9A-B908-84D622EADFDD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CE9F4BE0-B8B2-4F59-9B9F-A2CDCCD67CB3}" type="presOf" srcId="{C2E7E9E2-716D-4DC6-B010-9011B7556040}" destId="{5D244620-1CA7-4357-8DB5-B651CBBACE60}" srcOrd="0" destOrd="0" presId="urn:microsoft.com/office/officeart/2005/8/layout/radial4"/>
    <dgm:cxn modelId="{B935549D-6C6C-4DF0-900B-8DF880622703}" type="presOf" srcId="{FF223301-B9D5-4C01-94C5-ADE69C92EC0D}" destId="{462D2B5C-FBCD-45A7-9BB9-25BEB3DA8055}" srcOrd="0" destOrd="0" presId="urn:microsoft.com/office/officeart/2005/8/layout/radial4"/>
    <dgm:cxn modelId="{579D30D2-8254-4B3F-894C-EC5FCAA7D71C}" type="presOf" srcId="{31B5A247-53A5-4764-9BB1-93E9F6823377}" destId="{767E4ACB-0CBD-4E5B-BAE9-B7436DDDB844}" srcOrd="0" destOrd="0" presId="urn:microsoft.com/office/officeart/2005/8/layout/radial4"/>
    <dgm:cxn modelId="{08A2C6A8-BA5E-4EC7-852A-A7E946C238B2}" type="presOf" srcId="{DEA0EC25-EA0E-4A5C-9038-94A1041300F0}" destId="{EF6D465D-B5F1-47BA-B06A-4BD076F8D655}" srcOrd="0" destOrd="0" presId="urn:microsoft.com/office/officeart/2005/8/layout/radial4"/>
    <dgm:cxn modelId="{8A8998C7-6410-44CA-B242-2E5342ADE22D}" type="presOf" srcId="{6EF55A58-A987-426B-A071-3975E4CA533D}" destId="{29A55E7C-367F-44E2-98F3-9B75CB45FA5F}" srcOrd="0" destOrd="0" presId="urn:microsoft.com/office/officeart/2005/8/layout/radial4"/>
    <dgm:cxn modelId="{F6A8B033-EF8B-4DAE-85AD-284E66D00D3D}" type="presOf" srcId="{DCBD54DA-91C7-470E-B3D5-C1C0A9204F96}" destId="{AD11399C-3574-4AA3-B981-3D4625E56E70}" srcOrd="0" destOrd="0" presId="urn:microsoft.com/office/officeart/2005/8/layout/radial4"/>
    <dgm:cxn modelId="{5569E489-F847-484B-B7FA-14FB8D471491}" type="presOf" srcId="{B3FA4459-8C01-410B-BED8-D5E9180C3964}" destId="{89FEDECA-DD0D-4DED-B71C-B07DB9AA6431}" srcOrd="0" destOrd="0" presId="urn:microsoft.com/office/officeart/2005/8/layout/radial4"/>
    <dgm:cxn modelId="{1226CD86-E4C4-40FB-AE23-FC6F4A97D9BD}" type="presOf" srcId="{536408BC-A7FB-4F2F-8B19-8AAFA9A2F0C7}" destId="{D1B64981-4D6B-4E2A-BDE1-DFFAECE02A25}" srcOrd="0" destOrd="0" presId="urn:microsoft.com/office/officeart/2005/8/layout/radial4"/>
    <dgm:cxn modelId="{8B2EA8B2-93DE-4814-885B-D6C1695EF8E5}" type="presOf" srcId="{EB2E8E1D-2EC6-4592-B434-A9DDFD641A46}" destId="{CC0E254A-45D5-40A1-93D9-3ACC27FDCF9C}" srcOrd="0" destOrd="0" presId="urn:microsoft.com/office/officeart/2005/8/layout/radial4"/>
    <dgm:cxn modelId="{4139F172-3AF5-42EE-A3DE-9DED95C98260}" type="presOf" srcId="{CD54AB68-AEB7-4E30-9F3A-517E1E9F1FB2}" destId="{C1B9BE00-50F7-407C-9097-EE1172F4BC36}" srcOrd="0" destOrd="0" presId="urn:microsoft.com/office/officeart/2005/8/layout/radial4"/>
    <dgm:cxn modelId="{8AE1CBD8-27F1-4674-BC78-9BDE93152ED4}" srcId="{C2E7E9E2-716D-4DC6-B010-9011B7556040}" destId="{7E8F06D2-1CA7-452B-BF0A-8453FBD71A58}" srcOrd="0" destOrd="0" parTransId="{F4F62021-5105-4170-8575-237A62483930}" sibTransId="{7C5BBEE9-32FC-491C-A25F-E0DFD403C6F2}"/>
    <dgm:cxn modelId="{D904667D-AA19-4936-B0B2-C8E7F920A9D6}" type="presOf" srcId="{8EE6895B-B91C-4236-87E3-DEA210F3CED1}" destId="{A2E38C5E-2010-401F-993F-B89A82C88154}" srcOrd="0" destOrd="0" presId="urn:microsoft.com/office/officeart/2005/8/layout/radial4"/>
    <dgm:cxn modelId="{8095B7B2-0374-4077-9D2F-DAA13E7018F3}" srcId="{7E8F06D2-1CA7-452B-BF0A-8453FBD71A58}" destId="{EB2E8E1D-2EC6-4592-B434-A9DDFD641A46}" srcOrd="4" destOrd="0" parTransId="{6EF55A58-A987-426B-A071-3975E4CA533D}" sibTransId="{D9F8DDD7-3BB6-4426-9A12-5B30979775EB}"/>
    <dgm:cxn modelId="{295585A4-C45A-43B2-B720-AD06D764B849}" type="presOf" srcId="{018FECB8-508C-4B9A-B908-84D622EADFDD}" destId="{6F3CA373-F48F-4C2A-9AA1-1D3FB5858E5F}" srcOrd="0" destOrd="0" presId="urn:microsoft.com/office/officeart/2005/8/layout/radial4"/>
    <dgm:cxn modelId="{500EA89F-1B22-4138-B76F-DA6BCD541724}" type="presOf" srcId="{7E8F06D2-1CA7-452B-BF0A-8453FBD71A58}" destId="{51303AC1-9DAA-420C-8EBD-EFAEAB9F4E77}" srcOrd="0" destOrd="0" presId="urn:microsoft.com/office/officeart/2005/8/layout/radial4"/>
    <dgm:cxn modelId="{B72CFE1B-DF3F-4CFB-9B82-D4719CCCE2E1}" type="presOf" srcId="{DA1967A6-109C-4046-8ACB-2C0D02DF4980}" destId="{5E4A7F99-29FD-4CAC-8DCA-B4FDFB0185A8}" srcOrd="0" destOrd="0" presId="urn:microsoft.com/office/officeart/2005/8/layout/radial4"/>
    <dgm:cxn modelId="{06BA9182-737E-4E01-9BD0-F064E42B0A66}" srcId="{7E8F06D2-1CA7-452B-BF0A-8453FBD71A58}" destId="{DA1967A6-109C-4046-8ACB-2C0D02DF4980}" srcOrd="1" destOrd="0" parTransId="{DEA0EC25-EA0E-4A5C-9038-94A1041300F0}" sibTransId="{7D1A8E15-B760-447A-A274-B0736CA061DD}"/>
    <dgm:cxn modelId="{A78B7F5D-9B13-41FE-8495-070D54BDA755}" srcId="{7E8F06D2-1CA7-452B-BF0A-8453FBD71A58}" destId="{018FECB8-508C-4B9A-B908-84D622EADFDD}" srcOrd="5" destOrd="0" parTransId="{DCBD54DA-91C7-470E-B3D5-C1C0A9204F96}" sibTransId="{1F89E0DE-E347-4362-9BE2-897F66E6D7A1}"/>
    <dgm:cxn modelId="{BDB8F768-E781-4903-A177-12DDE26F39E6}" srcId="{7E8F06D2-1CA7-452B-BF0A-8453FBD71A58}" destId="{B3FA4459-8C01-410B-BED8-D5E9180C3964}" srcOrd="2" destOrd="0" parTransId="{FF223301-B9D5-4C01-94C5-ADE69C92EC0D}" sibTransId="{7048781D-838A-4742-B7C7-359EC314543B}"/>
    <dgm:cxn modelId="{5713D161-3B04-46AB-AB14-BF367AEA9B09}" srcId="{7E8F06D2-1CA7-452B-BF0A-8453FBD71A58}" destId="{CD54AB68-AEB7-4E30-9F3A-517E1E9F1FB2}" srcOrd="3" destOrd="0" parTransId="{536408BC-A7FB-4F2F-8B19-8AAFA9A2F0C7}" sibTransId="{EA3FEE06-5AE3-4744-A0AF-A1CA5E65AC34}"/>
    <dgm:cxn modelId="{B0BF21E9-1A5D-41C4-9026-2BF623D5115E}" srcId="{7E8F06D2-1CA7-452B-BF0A-8453FBD71A58}" destId="{8EE6895B-B91C-4236-87E3-DEA210F3CED1}" srcOrd="0" destOrd="0" parTransId="{31B5A247-53A5-4764-9BB1-93E9F6823377}" sibTransId="{74C94290-3707-42FE-8C20-064800B65F7D}"/>
    <dgm:cxn modelId="{C303546D-52E2-4F59-A805-392C83C24625}" type="presParOf" srcId="{5D244620-1CA7-4357-8DB5-B651CBBACE60}" destId="{51303AC1-9DAA-420C-8EBD-EFAEAB9F4E77}" srcOrd="0" destOrd="0" presId="urn:microsoft.com/office/officeart/2005/8/layout/radial4"/>
    <dgm:cxn modelId="{D0F61A60-EFB3-4126-BA8E-0FB477F44C6D}" type="presParOf" srcId="{5D244620-1CA7-4357-8DB5-B651CBBACE60}" destId="{767E4ACB-0CBD-4E5B-BAE9-B7436DDDB844}" srcOrd="1" destOrd="0" presId="urn:microsoft.com/office/officeart/2005/8/layout/radial4"/>
    <dgm:cxn modelId="{D97DB728-E962-465E-A1D4-BB693EBC8F00}" type="presParOf" srcId="{5D244620-1CA7-4357-8DB5-B651CBBACE60}" destId="{A2E38C5E-2010-401F-993F-B89A82C88154}" srcOrd="2" destOrd="0" presId="urn:microsoft.com/office/officeart/2005/8/layout/radial4"/>
    <dgm:cxn modelId="{14E8FFE8-DCCC-478F-821B-2BCAB319B015}" type="presParOf" srcId="{5D244620-1CA7-4357-8DB5-B651CBBACE60}" destId="{EF6D465D-B5F1-47BA-B06A-4BD076F8D655}" srcOrd="3" destOrd="0" presId="urn:microsoft.com/office/officeart/2005/8/layout/radial4"/>
    <dgm:cxn modelId="{AF5DBFAA-350F-4672-A1EA-E498A9233C4D}" type="presParOf" srcId="{5D244620-1CA7-4357-8DB5-B651CBBACE60}" destId="{5E4A7F99-29FD-4CAC-8DCA-B4FDFB0185A8}" srcOrd="4" destOrd="0" presId="urn:microsoft.com/office/officeart/2005/8/layout/radial4"/>
    <dgm:cxn modelId="{85B10A1A-131F-4A55-A59D-1A39D7D72DF2}" type="presParOf" srcId="{5D244620-1CA7-4357-8DB5-B651CBBACE60}" destId="{462D2B5C-FBCD-45A7-9BB9-25BEB3DA8055}" srcOrd="5" destOrd="0" presId="urn:microsoft.com/office/officeart/2005/8/layout/radial4"/>
    <dgm:cxn modelId="{7BD7A833-09B5-47C5-A329-85AE78750474}" type="presParOf" srcId="{5D244620-1CA7-4357-8DB5-B651CBBACE60}" destId="{89FEDECA-DD0D-4DED-B71C-B07DB9AA6431}" srcOrd="6" destOrd="0" presId="urn:microsoft.com/office/officeart/2005/8/layout/radial4"/>
    <dgm:cxn modelId="{F7C57E50-832D-4949-B8C1-46F136647535}" type="presParOf" srcId="{5D244620-1CA7-4357-8DB5-B651CBBACE60}" destId="{D1B64981-4D6B-4E2A-BDE1-DFFAECE02A25}" srcOrd="7" destOrd="0" presId="urn:microsoft.com/office/officeart/2005/8/layout/radial4"/>
    <dgm:cxn modelId="{ECE8373A-6B2A-4F75-A98F-C479DA0046B4}" type="presParOf" srcId="{5D244620-1CA7-4357-8DB5-B651CBBACE60}" destId="{C1B9BE00-50F7-407C-9097-EE1172F4BC36}" srcOrd="8" destOrd="0" presId="urn:microsoft.com/office/officeart/2005/8/layout/radial4"/>
    <dgm:cxn modelId="{BE3CA08B-CEFF-4E20-91AC-9C70B57115CC}" type="presParOf" srcId="{5D244620-1CA7-4357-8DB5-B651CBBACE60}" destId="{29A55E7C-367F-44E2-98F3-9B75CB45FA5F}" srcOrd="9" destOrd="0" presId="urn:microsoft.com/office/officeart/2005/8/layout/radial4"/>
    <dgm:cxn modelId="{F65D6733-1783-446A-81AB-3F3AC4DB9133}" type="presParOf" srcId="{5D244620-1CA7-4357-8DB5-B651CBBACE60}" destId="{CC0E254A-45D5-40A1-93D9-3ACC27FDCF9C}" srcOrd="10" destOrd="0" presId="urn:microsoft.com/office/officeart/2005/8/layout/radial4"/>
    <dgm:cxn modelId="{CE73D4A6-20D2-41EA-A095-3261DE968DC6}" type="presParOf" srcId="{5D244620-1CA7-4357-8DB5-B651CBBACE60}" destId="{AD11399C-3574-4AA3-B981-3D4625E56E70}" srcOrd="11" destOrd="0" presId="urn:microsoft.com/office/officeart/2005/8/layout/radial4"/>
    <dgm:cxn modelId="{4677B3DD-5C2C-418B-8343-5BA3FC0DD91A}" type="presParOf" srcId="{5D244620-1CA7-4357-8DB5-B651CBBACE60}" destId="{6F3CA373-F48F-4C2A-9AA1-1D3FB5858E5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290935" y="295713"/>
          <a:ext cx="466129" cy="46612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59198" y="363976"/>
        <a:ext cx="329603" cy="329603"/>
      </dsp:txXfrm>
    </dsp:sp>
    <dsp:sp modelId="{767E4ACB-0CBD-4E5B-BAE9-B7436DDDB844}">
      <dsp:nvSpPr>
        <dsp:cNvPr id="0" name=""/>
        <dsp:cNvSpPr/>
      </dsp:nvSpPr>
      <dsp:spPr>
        <a:xfrm rot="12900000">
          <a:off x="989567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800605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Gerente</a:t>
          </a:r>
        </a:p>
      </dsp:txBody>
      <dsp:txXfrm>
        <a:off x="810981" y="10532"/>
        <a:ext cx="422071" cy="333506"/>
      </dsp:txXfrm>
    </dsp:sp>
    <dsp:sp modelId="{EF6D465D-B5F1-47BA-B06A-4BD076F8D655}">
      <dsp:nvSpPr>
        <dsp:cNvPr id="0" name=""/>
        <dsp:cNvSpPr/>
      </dsp:nvSpPr>
      <dsp:spPr>
        <a:xfrm rot="19500000">
          <a:off x="1699574" y="213778"/>
          <a:ext cx="358857" cy="132846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804571" y="156"/>
          <a:ext cx="442823" cy="35425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700" kern="1200"/>
            <a:t>Supervisor</a:t>
          </a:r>
        </a:p>
      </dsp:txBody>
      <dsp:txXfrm>
        <a:off x="1814947" y="10532"/>
        <a:ext cx="422071" cy="333506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00579" y="467515"/>
          <a:ext cx="446841" cy="446841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66017" y="532953"/>
        <a:ext cx="315965" cy="315965"/>
      </dsp:txXfrm>
    </dsp:sp>
    <dsp:sp modelId="{767E4ACB-0CBD-4E5B-BAE9-B7436DDDB844}">
      <dsp:nvSpPr>
        <dsp:cNvPr id="0" name=""/>
        <dsp:cNvSpPr/>
      </dsp:nvSpPr>
      <dsp:spPr>
        <a:xfrm rot="11700000">
          <a:off x="962967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56377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766324" y="382272"/>
        <a:ext cx="404605" cy="319705"/>
      </dsp:txXfrm>
    </dsp:sp>
    <dsp:sp modelId="{EF6D465D-B5F1-47BA-B06A-4BD076F8D655}">
      <dsp:nvSpPr>
        <dsp:cNvPr id="0" name=""/>
        <dsp:cNvSpPr/>
      </dsp:nvSpPr>
      <dsp:spPr>
        <a:xfrm rot="14700000">
          <a:off x="1185104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1068759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Gerente</a:t>
          </a:r>
        </a:p>
      </dsp:txBody>
      <dsp:txXfrm>
        <a:off x="1078706" y="9989"/>
        <a:ext cx="404605" cy="319705"/>
      </dsp:txXfrm>
    </dsp:sp>
    <dsp:sp modelId="{462D2B5C-FBCD-45A7-9BB9-25BEB3DA8055}">
      <dsp:nvSpPr>
        <dsp:cNvPr id="0" name=""/>
        <dsp:cNvSpPr/>
      </dsp:nvSpPr>
      <dsp:spPr>
        <a:xfrm rot="17700000">
          <a:off x="1530687" y="256708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554740" y="42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Supervisor</a:t>
          </a:r>
        </a:p>
      </dsp:txBody>
      <dsp:txXfrm>
        <a:off x="1564687" y="9989"/>
        <a:ext cx="404605" cy="319705"/>
      </dsp:txXfrm>
    </dsp:sp>
    <dsp:sp modelId="{D1B64981-4D6B-4E2A-BDE1-DFFAECE02A25}">
      <dsp:nvSpPr>
        <dsp:cNvPr id="0" name=""/>
        <dsp:cNvSpPr/>
      </dsp:nvSpPr>
      <dsp:spPr>
        <a:xfrm rot="20700000">
          <a:off x="1752824" y="521441"/>
          <a:ext cx="332208" cy="127349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867122" y="372325"/>
          <a:ext cx="424499" cy="33959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Par</a:t>
          </a:r>
        </a:p>
      </dsp:txBody>
      <dsp:txXfrm>
        <a:off x="1877069" y="382272"/>
        <a:ext cx="404605" cy="319705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1303AC1-9DAA-420C-8EBD-EFAEAB9F4E77}">
      <dsp:nvSpPr>
        <dsp:cNvPr id="0" name=""/>
        <dsp:cNvSpPr/>
      </dsp:nvSpPr>
      <dsp:spPr>
        <a:xfrm>
          <a:off x="1332314" y="549887"/>
          <a:ext cx="450046" cy="45004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" tIns="3810" rIns="3810" bIns="381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600" kern="1200"/>
            <a:t>Evaluado</a:t>
          </a:r>
        </a:p>
      </dsp:txBody>
      <dsp:txXfrm>
        <a:off x="1398222" y="615795"/>
        <a:ext cx="318230" cy="318230"/>
      </dsp:txXfrm>
    </dsp:sp>
    <dsp:sp modelId="{767E4ACB-0CBD-4E5B-BAE9-B7436DDDB844}">
      <dsp:nvSpPr>
        <dsp:cNvPr id="0" name=""/>
        <dsp:cNvSpPr/>
      </dsp:nvSpPr>
      <dsp:spPr>
        <a:xfrm rot="10800000">
          <a:off x="875246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E38C5E-2010-401F-993F-B89A82C88154}">
      <dsp:nvSpPr>
        <dsp:cNvPr id="0" name=""/>
        <dsp:cNvSpPr/>
      </dsp:nvSpPr>
      <dsp:spPr>
        <a:xfrm>
          <a:off x="717730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725112" y="656279"/>
        <a:ext cx="300268" cy="237261"/>
      </dsp:txXfrm>
    </dsp:sp>
    <dsp:sp modelId="{EF6D465D-B5F1-47BA-B06A-4BD076F8D655}">
      <dsp:nvSpPr>
        <dsp:cNvPr id="0" name=""/>
        <dsp:cNvSpPr/>
      </dsp:nvSpPr>
      <dsp:spPr>
        <a:xfrm rot="12960000">
          <a:off x="964268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E4A7F99-29FD-4CAC-8DCA-B4FDFB0185A8}">
      <dsp:nvSpPr>
        <dsp:cNvPr id="0" name=""/>
        <dsp:cNvSpPr/>
      </dsp:nvSpPr>
      <dsp:spPr>
        <a:xfrm>
          <a:off x="766438" y="247975"/>
          <a:ext cx="47815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773820" y="255357"/>
        <a:ext cx="463388" cy="237261"/>
      </dsp:txXfrm>
    </dsp:sp>
    <dsp:sp modelId="{462D2B5C-FBCD-45A7-9BB9-25BEB3DA8055}">
      <dsp:nvSpPr>
        <dsp:cNvPr id="0" name=""/>
        <dsp:cNvSpPr/>
      </dsp:nvSpPr>
      <dsp:spPr>
        <a:xfrm rot="15120000">
          <a:off x="1197332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FEDECA-DD0D-4DED-B71C-B07DB9AA6431}">
      <dsp:nvSpPr>
        <dsp:cNvPr id="0" name=""/>
        <dsp:cNvSpPr/>
      </dsp:nvSpPr>
      <dsp:spPr>
        <a:xfrm>
          <a:off x="1189043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Gerente</a:t>
          </a:r>
        </a:p>
      </dsp:txBody>
      <dsp:txXfrm>
        <a:off x="1196425" y="7573"/>
        <a:ext cx="300268" cy="237261"/>
      </dsp:txXfrm>
    </dsp:sp>
    <dsp:sp modelId="{D1B64981-4D6B-4E2A-BDE1-DFFAECE02A25}">
      <dsp:nvSpPr>
        <dsp:cNvPr id="0" name=""/>
        <dsp:cNvSpPr/>
      </dsp:nvSpPr>
      <dsp:spPr>
        <a:xfrm rot="17280000">
          <a:off x="1485413" y="267466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B9BE00-50F7-407C-9097-EE1172F4BC36}">
      <dsp:nvSpPr>
        <dsp:cNvPr id="0" name=""/>
        <dsp:cNvSpPr/>
      </dsp:nvSpPr>
      <dsp:spPr>
        <a:xfrm>
          <a:off x="1610598" y="191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pervisor</a:t>
          </a:r>
        </a:p>
      </dsp:txBody>
      <dsp:txXfrm>
        <a:off x="1617980" y="7573"/>
        <a:ext cx="300268" cy="237261"/>
      </dsp:txXfrm>
    </dsp:sp>
    <dsp:sp modelId="{29A55E7C-367F-44E2-98F3-9B75CB45FA5F}">
      <dsp:nvSpPr>
        <dsp:cNvPr id="0" name=""/>
        <dsp:cNvSpPr/>
      </dsp:nvSpPr>
      <dsp:spPr>
        <a:xfrm rot="19440000">
          <a:off x="1718477" y="436797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0E254A-45D5-40A1-93D9-3ACC27FDCF9C}">
      <dsp:nvSpPr>
        <dsp:cNvPr id="0" name=""/>
        <dsp:cNvSpPr/>
      </dsp:nvSpPr>
      <dsp:spPr>
        <a:xfrm>
          <a:off x="1879169" y="247975"/>
          <a:ext cx="459981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Subord.</a:t>
          </a:r>
        </a:p>
      </dsp:txBody>
      <dsp:txXfrm>
        <a:off x="1886551" y="255357"/>
        <a:ext cx="445217" cy="237261"/>
      </dsp:txXfrm>
    </dsp:sp>
    <dsp:sp modelId="{AD11399C-3574-4AA3-B981-3D4625E56E70}">
      <dsp:nvSpPr>
        <dsp:cNvPr id="0" name=""/>
        <dsp:cNvSpPr/>
      </dsp:nvSpPr>
      <dsp:spPr>
        <a:xfrm>
          <a:off x="1807499" y="710779"/>
          <a:ext cx="431928" cy="128263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F3CA373-F48F-4C2A-9AA1-1D3FB5858E5F}">
      <dsp:nvSpPr>
        <dsp:cNvPr id="0" name=""/>
        <dsp:cNvSpPr/>
      </dsp:nvSpPr>
      <dsp:spPr>
        <a:xfrm>
          <a:off x="2081912" y="648897"/>
          <a:ext cx="315032" cy="25202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500" kern="1200"/>
            <a:t>Par</a:t>
          </a:r>
        </a:p>
      </dsp:txBody>
      <dsp:txXfrm>
        <a:off x="2089294" y="656279"/>
        <a:ext cx="300268" cy="23726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6</TotalTime>
  <Pages>8</Pages>
  <Words>1256</Words>
  <Characters>6784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80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inson</dc:creator>
  <cp:keywords/>
  <dc:description/>
  <cp:lastModifiedBy>robinson</cp:lastModifiedBy>
  <cp:revision>11</cp:revision>
  <cp:lastPrinted>2020-03-25T17:19:00Z</cp:lastPrinted>
  <dcterms:created xsi:type="dcterms:W3CDTF">2020-03-25T13:13:00Z</dcterms:created>
  <dcterms:modified xsi:type="dcterms:W3CDTF">2020-03-27T01:38:00Z</dcterms:modified>
</cp:coreProperties>
</file>